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/>
          <w:bCs/>
        </w:rPr>
        <w:id w:val="-99295094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 w:val="0"/>
          <w:bCs w:val="0"/>
          <w:sz w:val="28"/>
          <w:szCs w:val="28"/>
        </w:rPr>
      </w:sdtEndPr>
      <w:sdtContent>
        <w:sdt>
          <w:sdtPr>
            <w:id w:val="-1515074489"/>
            <w:docPartObj>
              <w:docPartGallery w:val="Cover Pages"/>
              <w:docPartUnique/>
            </w:docPartObj>
          </w:sdtPr>
          <w:sdtEndPr/>
          <w:sdtContent>
            <w:p w14:paraId="086BCB92" w14:textId="77777777" w:rsidR="00D55A6E" w:rsidRPr="00D55A6E" w:rsidRDefault="00D55A6E" w:rsidP="00D55A6E">
              <w:pPr>
                <w:spacing w:line="360" w:lineRule="auto"/>
                <w:jc w:val="center"/>
                <w:rPr>
                  <w:rFonts w:ascii="Times New Roman" w:hAnsi="Times New Roman" w:cs="Times New Roman"/>
                  <w:b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58240" behindDoc="1" locked="0" layoutInCell="1" allowOverlap="1" wp14:anchorId="77E13048" wp14:editId="15062D79">
                        <wp:simplePos x="0" y="0"/>
                        <wp:positionH relativeFrom="column">
                          <wp:posOffset>-41910</wp:posOffset>
                        </wp:positionH>
                        <wp:positionV relativeFrom="paragraph">
                          <wp:posOffset>-487680</wp:posOffset>
                        </wp:positionV>
                        <wp:extent cx="6169660" cy="9944100"/>
                        <wp:effectExtent l="0" t="0" r="21590" b="19050"/>
                        <wp:wrapNone/>
                        <wp:docPr id="22" name="Rectangle 1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 bwMode="auto">
                                <a:xfrm>
                                  <a:off x="0" y="0"/>
                                  <a:ext cx="6169025" cy="99441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</a:ln>
                              </wps:spPr>
                              <wps:bodyPr rot="0" vertOverflow="clip" horzOverflow="clip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5ABEC844" id="Rectangle 1" o:spid="_x0000_s1026" style="position:absolute;margin-left:-3.3pt;margin-top:-38.4pt;width:485.8pt;height:783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" filled="f" strokeweight="2pt"/>
                    </w:pict>
                  </mc:Fallback>
                </mc:AlternateContent>
              </w:r>
              <w:r w:rsidRPr="00D55A6E">
                <w:rPr>
                  <w:rFonts w:ascii="Times New Roman" w:hAnsi="Times New Roman" w:cs="Times New Roman"/>
                  <w:b/>
                  <w:lang w:bidi="en-US"/>
                </w:rPr>
                <w:t xml:space="preserve">МИНИСТЕРСТВО </w:t>
              </w:r>
              <w:proofErr w:type="gramStart"/>
              <w:r w:rsidRPr="00D55A6E">
                <w:rPr>
                  <w:rFonts w:ascii="Times New Roman" w:hAnsi="Times New Roman" w:cs="Times New Roman"/>
                  <w:b/>
                  <w:lang w:bidi="en-US"/>
                </w:rPr>
                <w:t>НАУКИ  И</w:t>
              </w:r>
              <w:proofErr w:type="gramEnd"/>
              <w:r w:rsidRPr="00D55A6E">
                <w:rPr>
                  <w:rFonts w:ascii="Times New Roman" w:hAnsi="Times New Roman" w:cs="Times New Roman"/>
                  <w:b/>
                  <w:lang w:bidi="en-US"/>
                </w:rPr>
                <w:t xml:space="preserve"> ВЫСШЕГО ОБРАЗОВАНИЯ РОССИЙСКОЙ ФЕДЕРАЦИИ</w:t>
              </w:r>
            </w:p>
            <w:p w14:paraId="2A6D4C2C" w14:textId="77777777" w:rsidR="00D55A6E" w:rsidRPr="00D55A6E" w:rsidRDefault="00D55A6E" w:rsidP="00D55A6E">
              <w:pPr>
                <w:jc w:val="center"/>
                <w:rPr>
                  <w:rFonts w:ascii="Times New Roman" w:hAnsi="Times New Roman" w:cs="Times New Roman"/>
                  <w:b/>
                  <w:bCs/>
                  <w:caps/>
                  <w:sz w:val="24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b/>
                  <w:bCs/>
                  <w:sz w:val="24"/>
                  <w:lang w:bidi="en-US"/>
                </w:rPr>
                <w:t xml:space="preserve">федеральное государственное автономное образовательное </w:t>
              </w:r>
              <w:r w:rsidRPr="00D55A6E">
                <w:rPr>
                  <w:rFonts w:ascii="Times New Roman" w:hAnsi="Times New Roman" w:cs="Times New Roman"/>
                  <w:b/>
                  <w:bCs/>
                  <w:sz w:val="24"/>
                  <w:lang w:bidi="en-US"/>
                </w:rPr>
                <w:br/>
                <w:t xml:space="preserve">учреждение высшего образования </w:t>
              </w:r>
              <w:r w:rsidRPr="00D55A6E">
                <w:rPr>
                  <w:rFonts w:ascii="Times New Roman" w:hAnsi="Times New Roman" w:cs="Times New Roman"/>
                  <w:b/>
                  <w:bCs/>
                  <w:caps/>
                  <w:sz w:val="24"/>
                  <w:lang w:bidi="en-US"/>
                </w:rPr>
                <w:br/>
                <w:t>«</w:t>
              </w:r>
              <w:r w:rsidRPr="00D55A6E">
                <w:rPr>
                  <w:rFonts w:ascii="Times New Roman" w:hAnsi="Times New Roman" w:cs="Times New Roman"/>
                  <w:b/>
                  <w:bCs/>
                  <w:sz w:val="24"/>
                  <w:lang w:bidi="en-US"/>
                </w:rPr>
                <w:t>Санкт-Петербургский политехнический университет Петра Великого</w:t>
              </w:r>
              <w:r w:rsidRPr="00D55A6E">
                <w:rPr>
                  <w:rFonts w:ascii="Times New Roman" w:hAnsi="Times New Roman" w:cs="Times New Roman"/>
                  <w:b/>
                  <w:bCs/>
                  <w:caps/>
                  <w:sz w:val="24"/>
                  <w:lang w:bidi="en-US"/>
                </w:rPr>
                <w:t>»</w:t>
              </w:r>
            </w:p>
            <w:p w14:paraId="3E100D4D" w14:textId="77777777" w:rsidR="00D55A6E" w:rsidRPr="00D55A6E" w:rsidRDefault="00D55A6E" w:rsidP="00D55A6E">
              <w:pPr>
                <w:spacing w:before="120" w:after="480"/>
                <w:jc w:val="center"/>
                <w:rPr>
                  <w:rFonts w:ascii="Times New Roman" w:hAnsi="Times New Roman" w:cs="Times New Roman"/>
                  <w:b/>
                  <w:bCs/>
                  <w:spacing w:val="30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b/>
                  <w:bCs/>
                  <w:spacing w:val="30"/>
                  <w:lang w:bidi="en-US"/>
                </w:rPr>
                <w:t>ИНСТИТУТ СРЕДНЕГО ПРОФЕССИОНАЛЬНОГО ОБРАЗОВАНИЯ</w:t>
              </w:r>
            </w:p>
            <w:tbl>
              <w:tblPr>
                <w:tblW w:w="4485" w:type="pct"/>
                <w:tblInd w:w="789" w:type="dxa"/>
                <w:tblLook w:val="04A0" w:firstRow="1" w:lastRow="0" w:firstColumn="1" w:lastColumn="0" w:noHBand="0" w:noVBand="1"/>
              </w:tblPr>
              <w:tblGrid>
                <w:gridCol w:w="3997"/>
                <w:gridCol w:w="4588"/>
              </w:tblGrid>
              <w:tr w:rsidR="00D55A6E" w:rsidRPr="00D55A6E" w14:paraId="20E49F6E" w14:textId="77777777" w:rsidTr="00DD5DB0">
                <w:trPr>
                  <w:cantSplit/>
                  <w:trHeight w:val="699"/>
                </w:trPr>
                <w:tc>
                  <w:tcPr>
                    <w:tcW w:w="2328" w:type="pct"/>
                    <w:tcBorders>
                      <w:top w:val="nil"/>
                      <w:left w:val="nil"/>
                      <w:bottom w:val="nil"/>
                      <w:right w:val="nil"/>
                    </w:tcBorders>
                  </w:tcPr>
                  <w:p w14:paraId="08DB0A3C" w14:textId="77777777" w:rsidR="00D55A6E" w:rsidRPr="00D55A6E" w:rsidRDefault="00D55A6E" w:rsidP="00DD5DB0">
                    <w:pPr>
                      <w:rPr>
                        <w:rFonts w:ascii="Times New Roman" w:hAnsi="Times New Roman" w:cs="Times New Roman"/>
                        <w:szCs w:val="28"/>
                        <w:lang w:bidi="en-US"/>
                      </w:rPr>
                    </w:pPr>
                  </w:p>
                </w:tc>
                <w:tc>
                  <w:tcPr>
                    <w:tcW w:w="2672" w:type="pct"/>
                    <w:vMerge w:val="restart"/>
                    <w:tcBorders>
                      <w:top w:val="nil"/>
                      <w:left w:val="nil"/>
                      <w:bottom w:val="nil"/>
                      <w:right w:val="nil"/>
                    </w:tcBorders>
                  </w:tcPr>
                  <w:p w14:paraId="5624494E" w14:textId="7C599EC4" w:rsidR="00D55A6E" w:rsidRPr="00C804F6" w:rsidRDefault="00D55A6E" w:rsidP="009E27BC">
                    <w:pPr>
                      <w:spacing w:after="0" w:line="240" w:lineRule="auto"/>
                      <w:ind w:left="318"/>
                      <w:rPr>
                        <w:rFonts w:ascii="Times New Roman" w:hAnsi="Times New Roman" w:cs="Times New Roman"/>
                        <w:b/>
                        <w:sz w:val="28"/>
                        <w:szCs w:val="36"/>
                        <w:lang w:bidi="en-US"/>
                      </w:rPr>
                    </w:pPr>
                    <w:r w:rsidRPr="00D55A6E">
                      <w:rPr>
                        <w:rFonts w:ascii="Times New Roman" w:hAnsi="Times New Roman" w:cs="Times New Roman"/>
                        <w:b/>
                        <w:szCs w:val="28"/>
                        <w:lang w:bidi="en-US"/>
                      </w:rPr>
                      <w:t xml:space="preserve">          </w:t>
                    </w:r>
                    <w:r w:rsidR="009E27BC" w:rsidRPr="005F34E2">
                      <w:rPr>
                        <w:rFonts w:ascii="Times New Roman" w:hAnsi="Times New Roman" w:cs="Times New Roman"/>
                        <w:b/>
                        <w:szCs w:val="28"/>
                        <w:lang w:bidi="en-US"/>
                      </w:rPr>
                      <w:t xml:space="preserve"> </w:t>
                    </w:r>
                    <w:r w:rsidRPr="00C804F6">
                      <w:rPr>
                        <w:rFonts w:ascii="Times New Roman" w:hAnsi="Times New Roman" w:cs="Times New Roman"/>
                        <w:b/>
                        <w:sz w:val="28"/>
                        <w:szCs w:val="36"/>
                        <w:lang w:bidi="en-US"/>
                      </w:rPr>
                      <w:t>Допустить к защите</w:t>
                    </w:r>
                  </w:p>
                  <w:p w14:paraId="491D274D" w14:textId="3E812AF4" w:rsidR="00D55A6E" w:rsidRPr="00C804F6" w:rsidRDefault="00D55A6E" w:rsidP="00DD5DB0">
                    <w:pPr>
                      <w:spacing w:after="0" w:line="240" w:lineRule="auto"/>
                      <w:ind w:firstLine="121"/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</w:pPr>
                    <w:r w:rsidRPr="00C804F6"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  <w:t xml:space="preserve">          </w:t>
                    </w:r>
                    <w:r w:rsidR="009E27BC" w:rsidRPr="009E27BC"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  <w:t xml:space="preserve"> </w:t>
                    </w:r>
                    <w:r w:rsidRPr="00C804F6"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  <w:t>Заместитель директора по</w:t>
                    </w:r>
                  </w:p>
                  <w:p w14:paraId="7E799960" w14:textId="77777777" w:rsidR="00D55A6E" w:rsidRPr="00C804F6" w:rsidRDefault="00D55A6E" w:rsidP="00DD5DB0">
                    <w:pPr>
                      <w:spacing w:after="120" w:line="240" w:lineRule="auto"/>
                      <w:ind w:left="2988" w:hanging="2869"/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</w:pPr>
                    <w:r w:rsidRPr="00C804F6">
                      <w:rPr>
                        <w:rFonts w:ascii="Times New Roman" w:hAnsi="Times New Roman" w:cs="Times New Roman"/>
                        <w:sz w:val="28"/>
                        <w:szCs w:val="36"/>
                        <w:lang w:bidi="en-US"/>
                      </w:rPr>
                      <w:t xml:space="preserve">           учебно-методической работе</w:t>
                    </w:r>
                  </w:p>
                  <w:p w14:paraId="19FDE101" w14:textId="79E530DD" w:rsidR="00D55A6E" w:rsidRPr="00D55A6E" w:rsidRDefault="00D55A6E" w:rsidP="00DD5DB0">
                    <w:pPr>
                      <w:spacing w:after="0" w:line="240" w:lineRule="auto"/>
                      <w:rPr>
                        <w:rFonts w:ascii="Times New Roman" w:hAnsi="Times New Roman" w:cs="Times New Roman"/>
                        <w:sz w:val="18"/>
                        <w:szCs w:val="18"/>
                        <w:u w:val="single"/>
                        <w:lang w:bidi="en-US"/>
                      </w:rPr>
                    </w:pPr>
                    <w:r w:rsidRPr="00D55A6E">
                      <w:rPr>
                        <w:rFonts w:ascii="Times New Roman" w:hAnsi="Times New Roman" w:cs="Times New Roman"/>
                        <w:position w:val="-5"/>
                        <w:sz w:val="18"/>
                        <w:szCs w:val="18"/>
                        <w:lang w:bidi="en-US"/>
                      </w:rPr>
                      <w:t xml:space="preserve">                    </w:t>
                    </w:r>
                    <w:r w:rsidRPr="004C11C3">
                      <w:rPr>
                        <w:rFonts w:ascii="Times New Roman" w:hAnsi="Times New Roman" w:cs="Times New Roman"/>
                        <w:position w:val="-5"/>
                        <w:sz w:val="28"/>
                        <w:szCs w:val="28"/>
                        <w:lang w:bidi="en-US"/>
                      </w:rPr>
                      <w:t>________</w:t>
                    </w:r>
                    <w:r w:rsidRPr="004C11C3">
                      <w:rPr>
                        <w:rFonts w:ascii="Times New Roman" w:hAnsi="Times New Roman" w:cs="Times New Roman"/>
                        <w:position w:val="-5"/>
                        <w:sz w:val="28"/>
                        <w:szCs w:val="28"/>
                        <w:u w:val="single"/>
                        <w:lang w:bidi="en-US"/>
                      </w:rPr>
                      <w:t xml:space="preserve"> </w:t>
                    </w:r>
                    <w:r w:rsidRPr="00DD5DB0">
                      <w:rPr>
                        <w:rFonts w:ascii="Times New Roman" w:hAnsi="Times New Roman" w:cs="Times New Roman"/>
                        <w:position w:val="-5"/>
                        <w:sz w:val="24"/>
                        <w:szCs w:val="28"/>
                        <w:u w:val="single"/>
                        <w:lang w:bidi="en-US"/>
                      </w:rPr>
                      <w:t xml:space="preserve">Е.Г. </w:t>
                    </w:r>
                    <w:proofErr w:type="spellStart"/>
                    <w:r w:rsidRPr="00DD5DB0">
                      <w:rPr>
                        <w:rFonts w:ascii="Times New Roman" w:hAnsi="Times New Roman" w:cs="Times New Roman"/>
                        <w:position w:val="-5"/>
                        <w:sz w:val="24"/>
                        <w:szCs w:val="28"/>
                        <w:u w:val="single"/>
                        <w:lang w:bidi="en-US"/>
                      </w:rPr>
                      <w:t>Конакина</w:t>
                    </w:r>
                    <w:proofErr w:type="spellEnd"/>
                    <w:r w:rsidRPr="00D55A6E">
                      <w:rPr>
                        <w:rFonts w:ascii="Times New Roman" w:hAnsi="Times New Roman" w:cs="Times New Roman"/>
                        <w:position w:val="-5"/>
                        <w:lang w:bidi="en-US"/>
                      </w:rPr>
                      <w:t xml:space="preserve">_____ </w:t>
                    </w:r>
                    <w:r w:rsidRPr="00D55A6E">
                      <w:rPr>
                        <w:rFonts w:ascii="Times New Roman" w:hAnsi="Times New Roman" w:cs="Times New Roman"/>
                        <w:position w:val="-5"/>
                        <w:u w:val="single"/>
                        <w:lang w:bidi="en-US"/>
                      </w:rPr>
                      <w:t xml:space="preserve">      </w:t>
                    </w:r>
                  </w:p>
                  <w:p w14:paraId="3BAD90D8" w14:textId="77777777" w:rsidR="00D55A6E" w:rsidRPr="00D55A6E" w:rsidRDefault="00D55A6E" w:rsidP="00DD5DB0">
                    <w:pPr>
                      <w:spacing w:after="0" w:line="240" w:lineRule="auto"/>
                      <w:rPr>
                        <w:rFonts w:ascii="Times New Roman" w:hAnsi="Times New Roman" w:cs="Times New Roman"/>
                        <w:position w:val="-5"/>
                        <w:sz w:val="18"/>
                        <w:szCs w:val="18"/>
                        <w:vertAlign w:val="superscript"/>
                        <w:lang w:bidi="en-US"/>
                      </w:rPr>
                    </w:pPr>
                    <w:r w:rsidRPr="00D55A6E">
                      <w:rPr>
                        <w:rFonts w:ascii="Times New Roman" w:hAnsi="Times New Roman" w:cs="Times New Roman"/>
                        <w:sz w:val="18"/>
                        <w:szCs w:val="18"/>
                        <w:vertAlign w:val="superscript"/>
                        <w:lang w:bidi="en-US"/>
                      </w:rPr>
                      <w:t xml:space="preserve">                                     (</w:t>
                    </w:r>
                    <w:proofErr w:type="gramStart"/>
                    <w:r w:rsidRPr="00D55A6E">
                      <w:rPr>
                        <w:rFonts w:ascii="Times New Roman" w:hAnsi="Times New Roman" w:cs="Times New Roman"/>
                        <w:sz w:val="18"/>
                        <w:szCs w:val="18"/>
                        <w:vertAlign w:val="superscript"/>
                        <w:lang w:bidi="en-US"/>
                      </w:rPr>
                      <w:t xml:space="preserve">Подпись)   </w:t>
                    </w:r>
                    <w:proofErr w:type="gramEnd"/>
                    <w:r w:rsidRPr="00D55A6E">
                      <w:rPr>
                        <w:rFonts w:ascii="Times New Roman" w:hAnsi="Times New Roman" w:cs="Times New Roman"/>
                        <w:sz w:val="18"/>
                        <w:szCs w:val="18"/>
                        <w:vertAlign w:val="superscript"/>
                        <w:lang w:bidi="en-US"/>
                      </w:rPr>
                      <w:t xml:space="preserve">                                      (И.О.Ф.)</w:t>
                    </w:r>
                  </w:p>
                  <w:p w14:paraId="0C9A9220" w14:textId="77777777" w:rsidR="00D55A6E" w:rsidRPr="00D55A6E" w:rsidRDefault="00D55A6E" w:rsidP="00DD5DB0">
                    <w:pPr>
                      <w:spacing w:after="0" w:line="240" w:lineRule="auto"/>
                      <w:rPr>
                        <w:rFonts w:ascii="Times New Roman" w:hAnsi="Times New Roman" w:cs="Times New Roman"/>
                        <w:b/>
                        <w:sz w:val="20"/>
                        <w:lang w:bidi="en-US"/>
                      </w:rPr>
                    </w:pPr>
                    <w:r w:rsidRPr="00D55A6E">
                      <w:rPr>
                        <w:rFonts w:ascii="Times New Roman" w:hAnsi="Times New Roman" w:cs="Times New Roman"/>
                        <w:lang w:bidi="en-US"/>
                      </w:rPr>
                      <w:t xml:space="preserve">               </w:t>
                    </w:r>
                    <w:r w:rsidRPr="00D55A6E">
                      <w:rPr>
                        <w:rFonts w:ascii="Times New Roman" w:hAnsi="Times New Roman" w:cs="Times New Roman"/>
                        <w:sz w:val="24"/>
                        <w:lang w:bidi="en-US"/>
                      </w:rPr>
                      <w:t>«___</w:t>
                    </w:r>
                    <w:proofErr w:type="gramStart"/>
                    <w:r w:rsidRPr="00D55A6E">
                      <w:rPr>
                        <w:rFonts w:ascii="Times New Roman" w:hAnsi="Times New Roman" w:cs="Times New Roman"/>
                        <w:sz w:val="24"/>
                        <w:lang w:bidi="en-US"/>
                      </w:rPr>
                      <w:t>_»_</w:t>
                    </w:r>
                    <w:proofErr w:type="gramEnd"/>
                    <w:r w:rsidRPr="00D55A6E">
                      <w:rPr>
                        <w:rFonts w:ascii="Times New Roman" w:hAnsi="Times New Roman" w:cs="Times New Roman"/>
                        <w:sz w:val="24"/>
                        <w:lang w:bidi="en-US"/>
                      </w:rPr>
                      <w:t>_____________2023 г.</w:t>
                    </w:r>
                  </w:p>
                </w:tc>
              </w:tr>
              <w:tr w:rsidR="00D55A6E" w:rsidRPr="00D55A6E" w14:paraId="1503959C" w14:textId="77777777" w:rsidTr="00DD5DB0">
                <w:trPr>
                  <w:cantSplit/>
                </w:trPr>
                <w:tc>
                  <w:tcPr>
                    <w:tcW w:w="2328" w:type="pct"/>
                    <w:tcBorders>
                      <w:top w:val="nil"/>
                      <w:left w:val="nil"/>
                      <w:bottom w:val="nil"/>
                      <w:right w:val="nil"/>
                    </w:tcBorders>
                    <w:hideMark/>
                  </w:tcPr>
                  <w:p w14:paraId="7DC51593" w14:textId="77777777" w:rsidR="00D55A6E" w:rsidRPr="00D55A6E" w:rsidRDefault="00D55A6E" w:rsidP="00DD5DB0">
                    <w:pPr>
                      <w:rPr>
                        <w:rFonts w:ascii="Times New Roman" w:hAnsi="Times New Roman" w:cs="Times New Roman"/>
                        <w:szCs w:val="28"/>
                        <w:lang w:bidi="en-US"/>
                      </w:rPr>
                    </w:pPr>
                    <w:r w:rsidRPr="00D55A6E">
                      <w:rPr>
                        <w:rFonts w:ascii="Times New Roman" w:hAnsi="Times New Roman" w:cs="Times New Roman"/>
                        <w:sz w:val="20"/>
                        <w:lang w:bidi="en-US"/>
                      </w:rPr>
                      <w:t xml:space="preserve"> </w:t>
                    </w:r>
                  </w:p>
                </w:tc>
                <w:tc>
                  <w:tcPr>
                    <w:tcW w:w="0" w:type="auto"/>
                    <w:vMerge/>
                    <w:tcBorders>
                      <w:top w:val="nil"/>
                      <w:left w:val="nil"/>
                      <w:bottom w:val="nil"/>
                      <w:right w:val="nil"/>
                    </w:tcBorders>
                    <w:vAlign w:val="center"/>
                    <w:hideMark/>
                  </w:tcPr>
                  <w:p w14:paraId="0CD9A7B5" w14:textId="77777777" w:rsidR="00D55A6E" w:rsidRPr="00D55A6E" w:rsidRDefault="00D55A6E" w:rsidP="00DD5DB0">
                    <w:pPr>
                      <w:rPr>
                        <w:rFonts w:ascii="Times New Roman" w:hAnsi="Times New Roman" w:cs="Times New Roman"/>
                        <w:highlight w:val="yellow"/>
                        <w:vertAlign w:val="superscript"/>
                        <w:lang w:bidi="en-US"/>
                      </w:rPr>
                    </w:pPr>
                  </w:p>
                </w:tc>
              </w:tr>
            </w:tbl>
            <w:p w14:paraId="458F46C1" w14:textId="77777777" w:rsidR="00D55A6E" w:rsidRPr="00D55A6E" w:rsidRDefault="00D55A6E" w:rsidP="00D55A6E">
              <w:pPr>
                <w:tabs>
                  <w:tab w:val="center" w:pos="4796"/>
                  <w:tab w:val="left" w:pos="7635"/>
                </w:tabs>
                <w:spacing w:before="240" w:after="840" w:line="360" w:lineRule="auto"/>
                <w:rPr>
                  <w:rFonts w:ascii="Times New Roman" w:hAnsi="Times New Roman" w:cs="Times New Roman"/>
                  <w:b/>
                  <w:caps/>
                  <w:sz w:val="36"/>
                  <w:szCs w:val="28"/>
                  <w:lang w:bidi="en-US"/>
                </w:rPr>
              </w:pPr>
            </w:p>
            <w:p w14:paraId="249A4616" w14:textId="77777777" w:rsidR="00D55A6E" w:rsidRPr="00D55A6E" w:rsidRDefault="00D55A6E" w:rsidP="00D55A6E">
              <w:pPr>
                <w:tabs>
                  <w:tab w:val="center" w:pos="4796"/>
                  <w:tab w:val="left" w:pos="7635"/>
                </w:tabs>
                <w:spacing w:after="840" w:line="360" w:lineRule="auto"/>
                <w:ind w:left="238"/>
                <w:jc w:val="center"/>
                <w:rPr>
                  <w:rFonts w:ascii="Times New Roman" w:hAnsi="Times New Roman" w:cs="Times New Roman"/>
                  <w:b/>
                  <w:caps/>
                  <w:sz w:val="36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b/>
                  <w:caps/>
                  <w:sz w:val="36"/>
                  <w:lang w:bidi="en-US"/>
                </w:rPr>
                <w:t>Выпускная квалификационная работа</w:t>
              </w:r>
            </w:p>
            <w:p w14:paraId="4D7F8A04" w14:textId="731340CA" w:rsidR="00D55A6E" w:rsidRPr="00F74DB0" w:rsidRDefault="00D55A6E" w:rsidP="00F74DB0">
              <w:pPr>
                <w:spacing w:line="360" w:lineRule="auto"/>
                <w:ind w:left="392"/>
                <w:jc w:val="center"/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</w:pPr>
              <w:r w:rsidRPr="00F74DB0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Тема </w:t>
              </w:r>
              <w:r w:rsidRPr="00F74DB0">
                <w:rPr>
                  <w:rFonts w:ascii="Times New Roman" w:hAnsi="Times New Roman" w:cs="Times New Roman"/>
                  <w:color w:val="222222"/>
                  <w:sz w:val="28"/>
                  <w:szCs w:val="36"/>
                  <w:u w:val="single"/>
                  <w:lang w:bidi="en-US"/>
                </w:rPr>
                <w:t xml:space="preserve">Разработка </w:t>
              </w:r>
              <w:r w:rsidR="00F74DB0" w:rsidRPr="00F74DB0">
                <w:rPr>
                  <w:rFonts w:ascii="Times New Roman" w:hAnsi="Times New Roman" w:cs="Times New Roman"/>
                  <w:color w:val="222222"/>
                  <w:sz w:val="28"/>
                  <w:szCs w:val="36"/>
                  <w:u w:val="single"/>
                  <w:lang w:bidi="en-US"/>
                </w:rPr>
                <w:t>умного помощника для рестораторов</w:t>
              </w:r>
            </w:p>
            <w:p w14:paraId="30DE94FE" w14:textId="62FED9EF" w:rsidR="00D55A6E" w:rsidRPr="00F74DB0" w:rsidRDefault="00D55A6E" w:rsidP="00D55A6E">
              <w:pPr>
                <w:spacing w:line="360" w:lineRule="auto"/>
                <w:ind w:left="238"/>
                <w:jc w:val="center"/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</w:pPr>
              <w:r w:rsidRPr="00F74DB0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>специальность</w:t>
              </w:r>
              <w:r w:rsidRPr="00F74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 xml:space="preserve"> </w:t>
              </w:r>
              <w:r w:rsidRPr="00F74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F74DB0">
                <w:rPr>
                  <w:rFonts w:ascii="Times New Roman" w:hAnsi="Times New Roman" w:cs="Times New Roman"/>
                  <w:color w:val="000000"/>
                  <w:sz w:val="28"/>
                  <w:szCs w:val="28"/>
                  <w:u w:val="single"/>
                  <w:lang w:bidi="en-US"/>
                </w:rPr>
                <w:t>09.02.07</w:t>
              </w:r>
              <w:r w:rsidRPr="00F74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 xml:space="preserve">  </w:t>
              </w:r>
              <w:r w:rsidRPr="00F74DB0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 группа</w:t>
              </w:r>
              <w:r w:rsidRPr="00F74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 xml:space="preserve"> </w:t>
              </w:r>
              <w:r w:rsidR="00DD5DB0" w:rsidRPr="00DD5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>42919/5</w:t>
              </w:r>
            </w:p>
            <w:p w14:paraId="6606B06F" w14:textId="77777777" w:rsidR="00D55A6E" w:rsidRPr="00D55A6E" w:rsidRDefault="00D55A6E" w:rsidP="00D55A6E">
              <w:pPr>
                <w:spacing w:line="360" w:lineRule="auto"/>
                <w:rPr>
                  <w:rFonts w:ascii="Times New Roman" w:hAnsi="Times New Roman" w:cs="Times New Roman"/>
                  <w:szCs w:val="28"/>
                  <w:lang w:bidi="en-US"/>
                </w:rPr>
              </w:pPr>
            </w:p>
            <w:p w14:paraId="289B2286" w14:textId="77777777" w:rsidR="00D55A6E" w:rsidRPr="00D55A6E" w:rsidRDefault="00D55A6E" w:rsidP="00D55A6E">
              <w:pPr>
                <w:spacing w:line="360" w:lineRule="auto"/>
                <w:rPr>
                  <w:rFonts w:ascii="Times New Roman" w:hAnsi="Times New Roman" w:cs="Times New Roman"/>
                  <w:szCs w:val="28"/>
                  <w:lang w:bidi="en-US"/>
                </w:rPr>
              </w:pPr>
            </w:p>
            <w:p w14:paraId="29AB7C33" w14:textId="047091D2" w:rsidR="00D55A6E" w:rsidRPr="00D55A6E" w:rsidRDefault="00DD5DB0" w:rsidP="00D55A6E">
              <w:pPr>
                <w:ind w:left="392"/>
                <w:rPr>
                  <w:rFonts w:ascii="Times New Roman" w:hAnsi="Times New Roman" w:cs="Times New Roman"/>
                  <w:szCs w:val="28"/>
                  <w:u w:val="single"/>
                  <w:lang w:bidi="en-US"/>
                </w:rPr>
              </w:pPr>
              <w:r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>Студентка</w:t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 </w:t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="00D55A6E" w:rsidRPr="00D55A6E">
                <w:rPr>
                  <w:rFonts w:ascii="Times New Roman" w:hAnsi="Times New Roman" w:cs="Times New Roman"/>
                  <w:szCs w:val="28"/>
                  <w:lang w:bidi="en-US"/>
                </w:rPr>
                <w:tab/>
              </w:r>
              <w:r w:rsidR="00D55A6E" w:rsidRPr="00D55A6E">
                <w:rPr>
                  <w:rFonts w:ascii="Times New Roman" w:hAnsi="Times New Roman" w:cs="Times New Roman"/>
                  <w:szCs w:val="28"/>
                  <w:lang w:bidi="en-US"/>
                </w:rPr>
                <w:tab/>
              </w:r>
              <w:r w:rsidR="00D55A6E" w:rsidRPr="00C804F6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  </w:t>
              </w:r>
              <w:r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 xml:space="preserve"> Постникова Л.В.</w:t>
              </w:r>
            </w:p>
            <w:p w14:paraId="32C87D41" w14:textId="77777777" w:rsidR="00D55A6E" w:rsidRPr="00D55A6E" w:rsidRDefault="00D55A6E" w:rsidP="00D55A6E">
              <w:pPr>
                <w:ind w:left="2362" w:firstLine="470"/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 xml:space="preserve">   (подпись) </w:t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  <w:t>(ФИО)</w:t>
              </w:r>
            </w:p>
            <w:p w14:paraId="507A0074" w14:textId="4D715B1C" w:rsidR="00D55A6E" w:rsidRPr="00D55A6E" w:rsidRDefault="00D55A6E" w:rsidP="00D55A6E">
              <w:pPr>
                <w:ind w:left="392"/>
                <w:rPr>
                  <w:rFonts w:ascii="Times New Roman" w:hAnsi="Times New Roman" w:cs="Times New Roman"/>
                  <w:szCs w:val="28"/>
                  <w:u w:val="single"/>
                  <w:lang w:bidi="en-US"/>
                </w:rPr>
              </w:pPr>
              <w:r w:rsidRPr="00C804F6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Руководитель </w:t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Cs w:val="28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Cs w:val="28"/>
                  <w:lang w:bidi="en-US"/>
                </w:rPr>
                <w:tab/>
              </w:r>
              <w:r w:rsidRPr="00C804F6">
                <w:rPr>
                  <w:rFonts w:ascii="Times New Roman" w:hAnsi="Times New Roman" w:cs="Times New Roman"/>
                  <w:sz w:val="28"/>
                  <w:szCs w:val="36"/>
                  <w:lang w:bidi="en-US"/>
                </w:rPr>
                <w:t xml:space="preserve">  </w:t>
              </w:r>
              <w:r w:rsidR="00DD5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 xml:space="preserve"> Стариков А.Ю </w:t>
              </w:r>
              <w:r w:rsidR="00DD5DB0">
                <w:rPr>
                  <w:rFonts w:ascii="Times New Roman" w:hAnsi="Times New Roman" w:cs="Times New Roman"/>
                  <w:sz w:val="28"/>
                  <w:szCs w:val="36"/>
                  <w:u w:val="single"/>
                  <w:lang w:bidi="en-US"/>
                </w:rPr>
                <w:tab/>
                <w:t xml:space="preserve"> </w:t>
              </w:r>
            </w:p>
            <w:p w14:paraId="737033CF" w14:textId="77777777" w:rsidR="00D55A6E" w:rsidRPr="00D55A6E" w:rsidRDefault="00D55A6E" w:rsidP="00D55A6E">
              <w:pPr>
                <w:ind w:left="2362" w:firstLine="470"/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 xml:space="preserve">  (подпись) </w:t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</w:r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ab/>
                <w:t xml:space="preserve">           </w:t>
              </w:r>
              <w:proofErr w:type="gramStart"/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 xml:space="preserve">   (</w:t>
              </w:r>
              <w:proofErr w:type="gramEnd"/>
              <w:r w:rsidRPr="00D55A6E">
                <w:rPr>
                  <w:rFonts w:ascii="Times New Roman" w:hAnsi="Times New Roman" w:cs="Times New Roman"/>
                  <w:sz w:val="20"/>
                  <w:szCs w:val="20"/>
                  <w:lang w:bidi="en-US"/>
                </w:rPr>
                <w:t>ФИО)</w:t>
              </w:r>
            </w:p>
            <w:p w14:paraId="32808BF4" w14:textId="77777777" w:rsidR="00D55A6E" w:rsidRPr="00D55A6E" w:rsidRDefault="00D55A6E" w:rsidP="00D55A6E">
              <w:pPr>
                <w:rPr>
                  <w:rFonts w:ascii="Times New Roman" w:hAnsi="Times New Roman" w:cs="Times New Roman"/>
                  <w:lang w:bidi="en-US"/>
                </w:rPr>
              </w:pPr>
            </w:p>
            <w:p w14:paraId="0885DDF2" w14:textId="77777777" w:rsidR="00D55A6E" w:rsidRPr="00D55A6E" w:rsidRDefault="00D55A6E" w:rsidP="00D55A6E">
              <w:pPr>
                <w:jc w:val="center"/>
                <w:rPr>
                  <w:rFonts w:ascii="Times New Roman" w:hAnsi="Times New Roman" w:cs="Times New Roman"/>
                  <w:lang w:bidi="en-US"/>
                </w:rPr>
              </w:pPr>
            </w:p>
            <w:p w14:paraId="67ED07DB" w14:textId="77777777" w:rsidR="00D55A6E" w:rsidRPr="00D55A6E" w:rsidRDefault="00D55A6E" w:rsidP="00D55A6E">
              <w:pPr>
                <w:jc w:val="center"/>
                <w:rPr>
                  <w:rFonts w:ascii="Times New Roman" w:hAnsi="Times New Roman" w:cs="Times New Roman"/>
                  <w:lang w:bidi="en-US"/>
                </w:rPr>
              </w:pPr>
            </w:p>
            <w:p w14:paraId="27C1FA4A" w14:textId="77777777" w:rsidR="00D55A6E" w:rsidRPr="00D55A6E" w:rsidRDefault="00D55A6E" w:rsidP="00D55A6E">
              <w:pPr>
                <w:spacing w:after="0" w:line="240" w:lineRule="auto"/>
                <w:jc w:val="center"/>
                <w:rPr>
                  <w:rFonts w:ascii="Times New Roman" w:hAnsi="Times New Roman" w:cs="Times New Roman"/>
                  <w:sz w:val="24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sz w:val="24"/>
                  <w:lang w:bidi="en-US"/>
                </w:rPr>
                <w:t>Санкт-Петербург</w:t>
              </w:r>
            </w:p>
            <w:p w14:paraId="57ABA3C6" w14:textId="77777777" w:rsidR="00D55A6E" w:rsidRDefault="00D55A6E" w:rsidP="00D55A6E">
              <w:pPr>
                <w:suppressAutoHyphens/>
                <w:spacing w:after="0" w:line="240" w:lineRule="auto"/>
                <w:jc w:val="center"/>
                <w:rPr>
                  <w:sz w:val="24"/>
                  <w:lang w:bidi="en-US"/>
                </w:rPr>
              </w:pPr>
              <w:r w:rsidRPr="00D55A6E">
                <w:rPr>
                  <w:rFonts w:ascii="Times New Roman" w:hAnsi="Times New Roman" w:cs="Times New Roman"/>
                  <w:sz w:val="24"/>
                  <w:lang w:bidi="en-US"/>
                </w:rPr>
                <w:t>2023</w:t>
              </w:r>
            </w:p>
          </w:sdtContent>
        </w:sdt>
        <w:p w14:paraId="1652597C" w14:textId="6EB6DA4A" w:rsidR="00641289" w:rsidRPr="009D3EF9" w:rsidRDefault="00641289" w:rsidP="00902C63">
          <w:pPr>
            <w:pStyle w:val="af2"/>
            <w:spacing w:before="0" w:after="360" w:line="36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9D3EF9">
            <w:rPr>
              <w:rFonts w:ascii="Times New Roman" w:hAnsi="Times New Roman" w:cs="Times New Roman"/>
              <w:color w:val="auto"/>
            </w:rPr>
            <w:lastRenderedPageBreak/>
            <w:t>СОДЕРЖАНИЕ</w:t>
          </w:r>
        </w:p>
        <w:p w14:paraId="7AC27BED" w14:textId="40B19F7E" w:rsidR="00902C63" w:rsidRPr="00902C63" w:rsidRDefault="00641289" w:rsidP="00A84AD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r w:rsidRPr="00775BE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75BE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75BE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6897907" w:history="1">
            <w:r w:rsid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Введение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07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2191C3A" w14:textId="66147330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08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Общая часть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08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685C8A8D" w14:textId="4F149C63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09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1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Анализ предметной област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09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13C26E1" w14:textId="752314E8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0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1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Анализ рынка существующих решений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0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BAC4F8B" w14:textId="391E149A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1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1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Анализ СУБД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1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C745E1D" w14:textId="6622D707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2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1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Обоснование и выбор методики, технологии и инструментальных средств разработк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2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74B5779" w14:textId="175520BE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3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Специальная часть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3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067AE1A" w14:textId="67F38A5D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4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Постановка задач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4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48ED9B6" w14:textId="02745DD6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5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Основания для разработк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5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742F2C9" w14:textId="5C7C173C" w:rsidR="00902C63" w:rsidRPr="00902C63" w:rsidRDefault="009C0DD0" w:rsidP="00A84ADE">
          <w:pPr>
            <w:pStyle w:val="22"/>
            <w:tabs>
              <w:tab w:val="left" w:pos="851"/>
              <w:tab w:val="left" w:pos="1134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6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Наименование программы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6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E68D06E" w14:textId="596D923A" w:rsidR="00902C63" w:rsidRPr="00902C63" w:rsidRDefault="009C0DD0" w:rsidP="00A84ADE">
          <w:pPr>
            <w:pStyle w:val="22"/>
            <w:tabs>
              <w:tab w:val="left" w:pos="851"/>
              <w:tab w:val="left" w:pos="1134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7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Назначение разработк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7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610C369" w14:textId="2D6D2EFE" w:rsidR="00902C63" w:rsidRPr="00902C63" w:rsidRDefault="009C0DD0" w:rsidP="00A84ADE">
          <w:pPr>
            <w:pStyle w:val="22"/>
            <w:tabs>
              <w:tab w:val="left" w:pos="851"/>
              <w:tab w:val="left" w:pos="1134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8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Требования к функциональным характеристикам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8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C255681" w14:textId="7EB7B59B" w:rsidR="00902C63" w:rsidRPr="00902C63" w:rsidRDefault="009C0DD0" w:rsidP="00A84ADE">
          <w:pPr>
            <w:pStyle w:val="22"/>
            <w:tabs>
              <w:tab w:val="left" w:pos="851"/>
              <w:tab w:val="left" w:pos="1134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19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5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Требования к надежност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19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F747803" w14:textId="0FCC972A" w:rsidR="00902C63" w:rsidRPr="00902C63" w:rsidRDefault="009C0DD0" w:rsidP="00A84ADE">
          <w:pPr>
            <w:pStyle w:val="22"/>
            <w:tabs>
              <w:tab w:val="left" w:pos="851"/>
              <w:tab w:val="left" w:pos="1134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0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1.6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Требования к условиям эксплуатаци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0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22D1389" w14:textId="4A26304F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1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Описание схем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1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6533FC5" w14:textId="12D879E1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2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2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Бизнесс процесс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2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2C2299B" w14:textId="194B0513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3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2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Инфологическая модель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3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DC2EC43" w14:textId="1687AB43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4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Написание чат-бота на Python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4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9EE8EB9" w14:textId="11D22AA9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5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3.1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Функция для обработки команды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5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FE61484" w14:textId="264BAE77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6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3.1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Создание кнопок на клавиатуре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6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8ADE677" w14:textId="7F34C7FD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7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Руководство по управлению чат-ботом для официанта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7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18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26F4D41" w14:textId="42596655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8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2.5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Руководство по управлению чат-ботом для ресторатора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8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2F3915A" w14:textId="76661AEC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29" w:history="1"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eastAsiaTheme="majorEastAsia" w:hAnsi="Times New Roman" w:cs="Times New Roman"/>
                <w:noProof/>
                <w:spacing w:val="-10"/>
                <w:kern w:val="28"/>
                <w:sz w:val="28"/>
                <w:lang w:eastAsia="ru-RU"/>
              </w:rPr>
              <w:t>Экономическая часть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29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2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51C0243" w14:textId="560711C0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0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Область применения программного продукта и его преимущества перед аналогичным программным продуктом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0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2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6E8F92A3" w14:textId="523CDA66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1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Трудоемкость разработки программного продукта, квалификация исполнителя и его оклад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1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26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4F9704D" w14:textId="6306676A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2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Расчет затрат на разработку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2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28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405601D4" w14:textId="5065B395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3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Затраты на оплату труда разработчику (Зот), руб.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3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E910346" w14:textId="592DBF98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4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Затраты по страховым взносам (Зст), руб.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4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C37656D" w14:textId="27BA6461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5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Затраты по содержанию Эвм (Зэвм), руб.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5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543AEDFF" w14:textId="1D848783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6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Затраты на расходные материалы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6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1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3C942F3" w14:textId="2256A744" w:rsidR="00902C63" w:rsidRPr="00902C63" w:rsidRDefault="009C0DD0" w:rsidP="00A84ADE">
          <w:pPr>
            <w:pStyle w:val="22"/>
            <w:tabs>
              <w:tab w:val="left" w:pos="851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7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3.5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Затраты по накладным расходам (Знр)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7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2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B1A5306" w14:textId="0C11CA64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8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3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Расчет цены и прибыл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8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2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BEFD2A4" w14:textId="0E96A4F3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39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Техника безопасности и охрана труда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39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0A709FAB" w14:textId="699CEF9F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0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4.1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Анализ условий труда программиста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0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1DAA1E8B" w14:textId="03D0575C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1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4.2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Расчёт искусственного освещения в помещени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1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6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22626F8C" w14:textId="573FF682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2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4.3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Электробезопасность на предприяти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2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38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355E186A" w14:textId="49005C0C" w:rsidR="00902C63" w:rsidRPr="00902C63" w:rsidRDefault="009C0DD0" w:rsidP="00A84ADE">
          <w:pPr>
            <w:pStyle w:val="22"/>
            <w:tabs>
              <w:tab w:val="left" w:pos="85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3" w:history="1"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4.4</w:t>
            </w:r>
            <w:r w:rsidR="00902C63" w:rsidRPr="00902C63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Пожарная безопасность на предприятии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3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40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5DB6A14" w14:textId="2AA0F0E9" w:rsidR="00902C63" w:rsidRPr="00902C63" w:rsidRDefault="009C0DD0" w:rsidP="00A84AD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4" w:history="1">
            <w:r w:rsidR="00902C63">
              <w:rPr>
                <w:rStyle w:val="af3"/>
                <w:rFonts w:ascii="Times New Roman" w:eastAsia="Arial" w:hAnsi="Times New Roman" w:cs="Times New Roman"/>
                <w:noProof/>
                <w:sz w:val="28"/>
              </w:rPr>
              <w:t>Заключение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4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43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D817DB8" w14:textId="223FD549" w:rsidR="00902C63" w:rsidRPr="00902C63" w:rsidRDefault="009C0DD0" w:rsidP="00A84ADE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136897945" w:history="1">
            <w:r w:rsid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Список использованных источников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5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44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6BC0F0CE" w14:textId="445BC7BE" w:rsidR="00902C63" w:rsidRDefault="009C0DD0" w:rsidP="00A84AD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36897946" w:history="1">
            <w:r w:rsid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Приложение</w:t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902C63" w:rsidRPr="00902C63">
              <w:rPr>
                <w:rStyle w:val="af3"/>
                <w:rFonts w:ascii="Times New Roman" w:hAnsi="Times New Roman" w:cs="Times New Roman"/>
                <w:noProof/>
                <w:sz w:val="28"/>
              </w:rPr>
              <w:t>А</w:t>
            </w:r>
            <w:r w:rsidR="00A84ADE">
              <w:rPr>
                <w:rStyle w:val="af3"/>
                <w:rFonts w:ascii="Times New Roman" w:hAnsi="Times New Roman" w:cs="Times New Roman"/>
                <w:noProof/>
                <w:sz w:val="28"/>
              </w:rPr>
              <w:t xml:space="preserve"> (справочное) Исходный код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36897946 \h </w:instrTex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t>45</w:t>
            </w:r>
            <w:r w:rsidR="00902C63" w:rsidRPr="00902C63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14:paraId="703FB7F8" w14:textId="7B5EB13D" w:rsidR="00641289" w:rsidRPr="00775BEB" w:rsidRDefault="00641289">
          <w:pPr>
            <w:rPr>
              <w:rFonts w:ascii="Times New Roman" w:hAnsi="Times New Roman" w:cs="Times New Roman"/>
              <w:sz w:val="28"/>
              <w:szCs w:val="28"/>
            </w:rPr>
          </w:pPr>
          <w:r w:rsidRPr="00775BE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3D5D60D9" w14:textId="5EDC1C4D" w:rsidR="00641289" w:rsidRPr="00775BEB" w:rsidRDefault="00641289">
      <w:pPr>
        <w:pStyle w:val="Default"/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14:paraId="3D369D13" w14:textId="77777777" w:rsidR="00641289" w:rsidRPr="00775BEB" w:rsidRDefault="0064128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75BEB">
        <w:rPr>
          <w:rFonts w:ascii="Times New Roman" w:hAnsi="Times New Roman" w:cs="Times New Roman"/>
          <w:sz w:val="28"/>
          <w:szCs w:val="28"/>
        </w:rPr>
        <w:br w:type="page"/>
      </w:r>
    </w:p>
    <w:p w14:paraId="42EA19E5" w14:textId="586A0856" w:rsidR="009136E2" w:rsidRPr="00BB148D" w:rsidRDefault="00641289" w:rsidP="00DD5DB0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0" w:name="_Toc136897907"/>
      <w:r w:rsidRPr="00894527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</w:p>
    <w:p w14:paraId="400DA117" w14:textId="4E3D4F43" w:rsidR="00114ADB" w:rsidRPr="001263ED" w:rsidRDefault="00114ADB" w:rsidP="00DD5DB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proofErr w:type="spellStart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— программа для обмена сообщениями. Ее суть такая же, как у </w:t>
      </w:r>
      <w:proofErr w:type="spellStart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WhatsApp</w:t>
      </w:r>
      <w:proofErr w:type="spellEnd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Skype или </w:t>
      </w:r>
      <w:proofErr w:type="spellStart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Viber</w:t>
      </w:r>
      <w:proofErr w:type="spellEnd"/>
      <w:r w:rsid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Приложение может быть установлено на любые платформы и устройства, от настольных компьютеров до смартфонов. Работает идеально даже при очень плохом интернет-соединении, расход трафика при его использовании — минимальный.</w:t>
      </w:r>
    </w:p>
    <w:p w14:paraId="233B9D55" w14:textId="69BFE207" w:rsidR="00114ADB" w:rsidRPr="001263ED" w:rsidRDefault="00114ADB" w:rsidP="00DD5DB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Одной из особенностей Telegram</w:t>
      </w:r>
      <w:r w:rsidR="00626D11" w:rsidRPr="00626D11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13</w:t>
      </w:r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является платформа для создания ботов. Это аккаунты, которые управляются </w:t>
      </w:r>
      <w:proofErr w:type="spellStart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программно</w:t>
      </w:r>
      <w:proofErr w:type="spellEnd"/>
      <w:r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, а не людьми. Они обладают функцией искусственного интеллекта.</w:t>
      </w:r>
    </w:p>
    <w:p w14:paraId="5ACE49A0" w14:textId="6BF55F42" w:rsidR="00114ADB" w:rsidRPr="00C455F2" w:rsidRDefault="003C523D" w:rsidP="00DD5DB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Бот </w:t>
      </w:r>
      <w:r w:rsidR="00114ADB"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общается с пользователями в чате </w:t>
      </w:r>
      <w:proofErr w:type="spellStart"/>
      <w:r w:rsidR="00114ADB"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="00114ADB"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 может выполнять любые полезные действия, которые мы в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него заложим</w:t>
      </w:r>
      <w:r w:rsidR="00114ADB" w:rsidRPr="001263ED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</w:p>
    <w:p w14:paraId="36EB706B" w14:textId="1FABD3A3" w:rsidR="00114ADB" w:rsidRPr="00C455F2" w:rsidRDefault="00114ADB" w:rsidP="00DD5DB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455F2">
        <w:rPr>
          <w:rFonts w:ascii="Times New Roman" w:eastAsia="Times New Roman" w:hAnsi="Times New Roman" w:cs="Times New Roman"/>
          <w:sz w:val="28"/>
          <w:szCs w:val="28"/>
          <w:lang w:eastAsia="ar-SA"/>
        </w:rPr>
        <w:t>Благодаря своей функциональности боты очень интересны бизнесу. Фактически, они являются своеобразными сотрудниками, которые отлично, без сбоев выполняют свою работу: принимают заказы, консультируют, продают, записывают на услугу, обрабатывают заявки и т.д. Причем делают это 24 часа в сутки, 7 дней в неделю, без праздников, выходных и даже перерывов</w:t>
      </w:r>
      <w:r w:rsidR="004259E5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73B55CD9" w14:textId="299376EB" w:rsidR="005C0383" w:rsidRDefault="00114ADB" w:rsidP="00DD5DB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455F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Именно поэтому рынок </w:t>
      </w:r>
      <w:proofErr w:type="spellStart"/>
      <w:r w:rsidRPr="00C455F2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C455F2">
        <w:rPr>
          <w:rFonts w:ascii="Times New Roman" w:eastAsia="Times New Roman" w:hAnsi="Times New Roman" w:cs="Times New Roman"/>
          <w:sz w:val="28"/>
          <w:szCs w:val="28"/>
          <w:lang w:eastAsia="ar-SA"/>
        </w:rPr>
        <w:t>-ботов сегодня очень активен. Их разработка — это тренд, который уже закрепился и устоялся. Они активно используются сейчас, а в будущем станут применяться еще шире и чаще.</w:t>
      </w:r>
    </w:p>
    <w:p w14:paraId="2E3E5D71" w14:textId="277E8441" w:rsidR="00430FB1" w:rsidRPr="009B3CDC" w:rsidRDefault="005C0383" w:rsidP="00DD5D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br w:type="page"/>
      </w:r>
    </w:p>
    <w:p w14:paraId="48C8AC8E" w14:textId="6152F08B" w:rsidR="00114ADB" w:rsidRPr="00BB148D" w:rsidRDefault="00BB148D" w:rsidP="003D0532">
      <w:pPr>
        <w:pStyle w:val="2"/>
        <w:numPr>
          <w:ilvl w:val="0"/>
          <w:numId w:val="1"/>
        </w:numPr>
        <w:spacing w:before="24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" w:name="_Toc136897908"/>
      <w:r>
        <w:rPr>
          <w:rFonts w:ascii="Times New Roman" w:hAnsi="Times New Roman" w:cs="Times New Roman"/>
          <w:bCs w:val="0"/>
          <w:sz w:val="28"/>
          <w:szCs w:val="28"/>
        </w:rPr>
        <w:lastRenderedPageBreak/>
        <w:t>Общая часть</w:t>
      </w:r>
      <w:bookmarkEnd w:id="1"/>
    </w:p>
    <w:p w14:paraId="73729C35" w14:textId="6B01D631" w:rsidR="0021068E" w:rsidRPr="00BB148D" w:rsidRDefault="00641289" w:rsidP="003D0532">
      <w:pPr>
        <w:pStyle w:val="2"/>
        <w:numPr>
          <w:ilvl w:val="1"/>
          <w:numId w:val="1"/>
        </w:numPr>
        <w:spacing w:before="24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" w:name="_Toc136897909"/>
      <w:r w:rsidRPr="00CB7C3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Анализ предметной области</w:t>
      </w:r>
      <w:bookmarkEnd w:id="2"/>
    </w:p>
    <w:p w14:paraId="39588CED" w14:textId="2032984B" w:rsidR="00A0290F" w:rsidRPr="00ED335E" w:rsidRDefault="00A0290F" w:rsidP="00ED335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ачнем с изучения существующих решений для автоматизации </w:t>
      </w:r>
      <w:r w:rsid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деятельности работников в ресторане</w:t>
      </w: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. Некоторые рестораны используют для этого специальные приложения, которые п</w:t>
      </w:r>
      <w:r w:rsidR="009C7CE7">
        <w:rPr>
          <w:rFonts w:ascii="Times New Roman" w:eastAsia="Times New Roman" w:hAnsi="Times New Roman" w:cs="Times New Roman"/>
          <w:sz w:val="28"/>
          <w:szCs w:val="28"/>
          <w:lang w:eastAsia="ar-SA"/>
        </w:rPr>
        <w:t>редоставляют работникам</w:t>
      </w:r>
      <w:r w:rsidR="004C7694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озможность выполнять свою работу в электронном виде</w:t>
      </w: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. Однако не все рестораны имеют ресурсы или желание разрабатывать свои собственные программы и технологии. В данном случае использование чат-бота может оказаться более привлекательным вариантом, поскольку нет необходимости в разработке отдельного приложения.</w:t>
      </w:r>
    </w:p>
    <w:p w14:paraId="15232EED" w14:textId="66054D22" w:rsidR="00A0290F" w:rsidRPr="00ED335E" w:rsidRDefault="00A0290F" w:rsidP="00ED335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ажным аспектом является сравнение различных чат-ботов, которые могут быть использованы для разработки </w:t>
      </w:r>
      <w:r w:rsidR="00AB4386" w:rsidRPr="00AB4386">
        <w:rPr>
          <w:rFonts w:ascii="Times New Roman" w:eastAsia="Times New Roman" w:hAnsi="Times New Roman" w:cs="Times New Roman"/>
          <w:sz w:val="28"/>
          <w:szCs w:val="28"/>
          <w:lang w:eastAsia="ar-SA"/>
        </w:rPr>
        <w:t>умного помощника для рестораторов</w:t>
      </w: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. Для этого необходимо изучить инструменты для создания чат-ботов и сравнить функционал, который они предоставляют. Рассмотреть достоинства и недостатки каждого инструмента, а также определить, какие из них наиболее подходят для решения поставленной задачи.</w:t>
      </w:r>
    </w:p>
    <w:p w14:paraId="01CBF0E0" w14:textId="240EE52F" w:rsidR="00A0290F" w:rsidRPr="00ED335E" w:rsidRDefault="00A0290F" w:rsidP="00ED335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Для того, чтобы определить преимущества и недостатки чат-ботов в ресторанном бизнесе, необходимо изучить и проанализировать опыт использования данной технологии в других ресторанах. Рассмотреть, какие функции чат-боты могут выполнять для оптимизации работы ресторана и повышения удобства для </w:t>
      </w:r>
      <w:r w:rsidR="0069725E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ов</w:t>
      </w: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Анализ должен учесть, как позитивные, так и негативные аспекты использования чат-ботов, исходя из опыта и отзывов пользователей. </w:t>
      </w:r>
    </w:p>
    <w:p w14:paraId="43114506" w14:textId="57D22BA8" w:rsidR="0021068E" w:rsidRPr="00ED335E" w:rsidRDefault="00A0290F" w:rsidP="00ED335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В результате проведенного анализа предметной области в дипломной работе будет разработан и реализован чат-бот для ресторана</w:t>
      </w:r>
      <w:r w:rsidR="00B92A0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r w:rsidR="003F2E1A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озволяющий работникам удобно выполнять свою работу. </w:t>
      </w:r>
      <w:r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Бот будет сравнен с существующими решениями, проведен анализ его преимуществ и недостатков, а также оценена эффективность его использования в ресторанном бизнесе</w:t>
      </w:r>
      <w:r w:rsidR="00ED335E" w:rsidRPr="00ED335E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013EAD4D" w14:textId="676BE5CE" w:rsidR="00641289" w:rsidRPr="00402FEB" w:rsidRDefault="005F7330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3" w:name="_Toc136897910"/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>Анализ рынка существующих решений</w:t>
      </w:r>
      <w:bookmarkEnd w:id="3"/>
    </w:p>
    <w:p w14:paraId="11225613" w14:textId="3F32E50C" w:rsidR="00302CB8" w:rsidRPr="00302CB8" w:rsidRDefault="00302CB8" w:rsidP="00302CB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02CB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Анализ рынка существующих решений для дипломной работы на тему </w:t>
      </w:r>
      <w:r w:rsidR="00661396"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r w:rsidR="00661396" w:rsidRPr="00661396">
        <w:rPr>
          <w:rFonts w:ascii="Times New Roman" w:eastAsia="Times New Roman" w:hAnsi="Times New Roman" w:cs="Times New Roman"/>
          <w:sz w:val="28"/>
          <w:szCs w:val="28"/>
          <w:lang w:eastAsia="ar-SA"/>
        </w:rPr>
        <w:t>Разработка умного помощника для рестораторов</w:t>
      </w:r>
      <w:r w:rsidR="00661396"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Pr="00302CB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озволяет определить сильные и слабые стороны конкурирующих чат-ботов для ресторанов, а также выявить потребности потенциальной аудитории.</w:t>
      </w:r>
    </w:p>
    <w:p w14:paraId="2A260F36" w14:textId="4C50DE3E" w:rsidR="00302CB8" w:rsidRPr="002E55CC" w:rsidRDefault="00302CB8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02CB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уществует большое количество чат-ботов для ресторанов с функцией бронирования мест в </w:t>
      </w:r>
      <w:proofErr w:type="spellStart"/>
      <w:r w:rsidRPr="00302CB8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302CB8">
        <w:rPr>
          <w:rFonts w:ascii="Times New Roman" w:eastAsia="Times New Roman" w:hAnsi="Times New Roman" w:cs="Times New Roman"/>
          <w:sz w:val="28"/>
          <w:szCs w:val="28"/>
          <w:lang w:eastAsia="ar-SA"/>
        </w:rPr>
        <w:t>, некоторые из которых пользуются большой популярностью у пользователей. Среди них можно выделить следующие:</w:t>
      </w:r>
    </w:p>
    <w:p w14:paraId="7B6F7FFE" w14:textId="3E15FFA0" w:rsidR="00AF65BD" w:rsidRPr="002E55CC" w:rsidRDefault="005F34E2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proofErr w:type="spellStart"/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>ChatFoodBo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Этот бот предоставляет персоналу ресторана инструменты для управления заказами и доставкой. Он позволяет принимать заказы от клиентов, отслеживать их статус, управлять меню и ингредиентами, а также обеспечивает связь с курьерами для доставки заказов.</w:t>
      </w:r>
    </w:p>
    <w:p w14:paraId="7F8E204A" w14:textId="5F4470F8" w:rsidR="00AF65BD" w:rsidRPr="002E55CC" w:rsidRDefault="005F34E2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proofErr w:type="spellStart"/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>RestroBo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Этот бот предоставляет функционал для управления бронированием столов и обслуживанием посетителей в ресторане. Персонал может принимать запросы на бронирование, проверять наличие свободных столов, устанавливать предпочтения и особые требования клиентов, а также предоставлять информацию о меню и акциях.</w:t>
      </w:r>
    </w:p>
    <w:p w14:paraId="0A79C22E" w14:textId="001A39DD" w:rsidR="00AF65BD" w:rsidRPr="002E55CC" w:rsidRDefault="005F34E2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proofErr w:type="spellStart"/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>WaiterioBo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Этот бот предназначен для организации работы официантов в ресторане. Он позволяет персоналу принимать заказы, отправлять их на кухню или бар, отслеживать состояние заказов, управлять временными задержками и обеспечивать эффективное взаимодействие между официантами и кухней.</w:t>
      </w:r>
    </w:p>
    <w:p w14:paraId="7C1B0598" w14:textId="239D1335" w:rsidR="00AF65BD" w:rsidRPr="002E55CC" w:rsidRDefault="005F34E2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proofErr w:type="spellStart"/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>FoodBo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AF65BD"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Этот бот предоставляет персоналу ресторана возможность управлять инвентарем и снабжением. Он позволяет отслеживать запасы продуктов, оформлять заказы у поставщиков, контролировать срок годности и расходы на ингредиенты, а также вести аналитику по потреблению и заказам.</w:t>
      </w:r>
    </w:p>
    <w:p w14:paraId="33B2A2D6" w14:textId="5F81AE4B" w:rsidR="00AF65BD" w:rsidRPr="002E55CC" w:rsidRDefault="00AF65BD" w:rsidP="002E55C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2E55CC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Каждый из этих ботов имеет свои особенности и функциональность, которые могут быть адаптированы под конкретные потребности и процессы работы в ресторане.</w:t>
      </w:r>
      <w:r w:rsidR="00E66E4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E66E4E" w:rsidRPr="00E66E4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результате проведенного анализа рынка существующих решений становится ясно, что чат-боты уже активно применяются в ресторанной сфере. </w:t>
      </w:r>
    </w:p>
    <w:p w14:paraId="413B9E51" w14:textId="317DCB57" w:rsidR="000B7CDE" w:rsidRPr="007D0930" w:rsidRDefault="009B30A7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4" w:name="_Toc136767609"/>
      <w:bookmarkStart w:id="5" w:name="_Toc136897911"/>
      <w:r w:rsidRPr="009B30A7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Анализ СУБД</w:t>
      </w:r>
      <w:bookmarkEnd w:id="4"/>
      <w:bookmarkEnd w:id="5"/>
    </w:p>
    <w:p w14:paraId="6F20D2E7" w14:textId="449FA74E" w:rsidR="000B7CDE" w:rsidRDefault="000B7CDE" w:rsidP="000B7CDE">
      <w:pPr>
        <w:shd w:val="clear" w:color="auto" w:fill="FFFFFF"/>
        <w:spacing w:line="240" w:lineRule="auto"/>
        <w:rPr>
          <w:rFonts w:ascii="Arial" w:hAnsi="Arial" w:cs="Arial"/>
          <w:color w:val="2F3747"/>
          <w:sz w:val="2"/>
          <w:szCs w:val="2"/>
        </w:rPr>
      </w:pPr>
    </w:p>
    <w:p w14:paraId="627DEE87" w14:textId="5C49190C" w:rsidR="00EC2E62" w:rsidRPr="00EC2E62" w:rsidRDefault="00EC2E62" w:rsidP="007D09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r w:rsidR="00DA2AFD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9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proofErr w:type="gramStart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- это</w:t>
      </w:r>
      <w:proofErr w:type="gramEnd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строенная реляционная база данных, которая часто используется для хранения небольших объемов данных на клиентских устройствах и встроенных системах. Она не обладает такой же производительностью, как MySQL</w:t>
      </w:r>
      <w:r w:rsidR="00011D31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11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ли PostgreSQL</w:t>
      </w:r>
      <w:r w:rsidR="00011D31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12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, и не обладает возможностями для обработки нескольких потоков.</w:t>
      </w:r>
    </w:p>
    <w:p w14:paraId="14348E1B" w14:textId="457926B1" w:rsidR="00EC2E62" w:rsidRPr="00EC2E62" w:rsidRDefault="00EC2E62" w:rsidP="007D09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Тем не менее, у </w:t>
      </w:r>
      <w:proofErr w:type="spellStart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есть ряд преимуществ, которые могут быть полезны при разработке чат-бота:</w:t>
      </w:r>
    </w:p>
    <w:p w14:paraId="64668A93" w14:textId="77777777" w:rsidR="0048735E" w:rsidRDefault="00EC2E62" w:rsidP="003D0532">
      <w:pPr>
        <w:pStyle w:val="a3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ростота использования и установки. </w:t>
      </w:r>
      <w:proofErr w:type="spellStart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егко устанавливается и настраивается, что удобно при разработке на локальном компьютере.</w:t>
      </w:r>
    </w:p>
    <w:p w14:paraId="586B641E" w14:textId="77777777" w:rsidR="0048735E" w:rsidRDefault="00EC2E62" w:rsidP="003D0532">
      <w:pPr>
        <w:pStyle w:val="a3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изкие требования к ресурсам. </w:t>
      </w:r>
      <w:proofErr w:type="spellStart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аботает быстро на устройствах с ограниченными ресурсами и не требует большого количества системных ресурсов или мощного оборудования.</w:t>
      </w:r>
    </w:p>
    <w:p w14:paraId="65CBFABB" w14:textId="6077364F" w:rsidR="00EC2E62" w:rsidRPr="0048735E" w:rsidRDefault="00EC2E62" w:rsidP="003D0532">
      <w:pPr>
        <w:pStyle w:val="a3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Быстрый доступ к небольшим объемам данных. </w:t>
      </w:r>
      <w:proofErr w:type="spellStart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Pr="004873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хорошо работает с статическими и малыми объемами данных (до нескольких гигабайт), что может быть достаточным для разработки чат-бота ресторана.</w:t>
      </w:r>
    </w:p>
    <w:p w14:paraId="5D5ECC12" w14:textId="4931D206" w:rsidR="00EC2E62" w:rsidRPr="00EC2E62" w:rsidRDefault="00EC2E62" w:rsidP="00EC2E6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В целом, выбор между </w:t>
      </w:r>
      <w:proofErr w:type="spellStart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 другими СУБД будет зависеть от конкретных требований проекта. </w:t>
      </w:r>
      <w:r w:rsidR="009A4142">
        <w:rPr>
          <w:rFonts w:ascii="Times New Roman" w:eastAsia="Times New Roman" w:hAnsi="Times New Roman" w:cs="Times New Roman"/>
          <w:sz w:val="28"/>
          <w:szCs w:val="28"/>
          <w:lang w:eastAsia="ar-SA"/>
        </w:rPr>
        <w:t>В данном проекте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не</w:t>
      </w:r>
      <w:r w:rsidR="009A414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будет храниться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большо</w:t>
      </w:r>
      <w:r w:rsidR="009A4142">
        <w:rPr>
          <w:rFonts w:ascii="Times New Roman" w:eastAsia="Times New Roman" w:hAnsi="Times New Roman" w:cs="Times New Roman"/>
          <w:sz w:val="28"/>
          <w:szCs w:val="28"/>
          <w:lang w:eastAsia="ar-SA"/>
        </w:rPr>
        <w:t>е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количеств</w:t>
      </w:r>
      <w:r w:rsidR="009A4142">
        <w:rPr>
          <w:rFonts w:ascii="Times New Roman" w:eastAsia="Times New Roman" w:hAnsi="Times New Roman" w:cs="Times New Roman"/>
          <w:sz w:val="28"/>
          <w:szCs w:val="28"/>
          <w:lang w:eastAsia="ar-SA"/>
        </w:rPr>
        <w:t>о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анных и</w:t>
      </w:r>
      <w:r w:rsidR="00E569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виду </w:t>
      </w:r>
      <w:proofErr w:type="gramStart"/>
      <w:r w:rsidR="00E5695E">
        <w:rPr>
          <w:rFonts w:ascii="Times New Roman" w:eastAsia="Times New Roman" w:hAnsi="Times New Roman" w:cs="Times New Roman"/>
          <w:sz w:val="28"/>
          <w:szCs w:val="28"/>
          <w:lang w:eastAsia="ar-SA"/>
        </w:rPr>
        <w:t>выше перечисленных</w:t>
      </w:r>
      <w:proofErr w:type="gramEnd"/>
      <w:r w:rsidR="00E569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собенностей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proofErr w:type="spellStart"/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>SQLite</w:t>
      </w:r>
      <w:proofErr w:type="spellEnd"/>
      <w:r w:rsidR="00E5695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станет</w:t>
      </w:r>
      <w:r w:rsidRPr="00EC2E62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хорошим выбором.</w:t>
      </w:r>
    </w:p>
    <w:p w14:paraId="2B159505" w14:textId="792F0F7B" w:rsidR="00641289" w:rsidRPr="00B769A5" w:rsidRDefault="00641289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6" w:name="_Toc136897912"/>
      <w:r w:rsidRPr="00B769A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>Обоснование и выбор методики, технологии и инструментальных средств разработки</w:t>
      </w:r>
      <w:bookmarkEnd w:id="6"/>
    </w:p>
    <w:p w14:paraId="6EF39AB1" w14:textId="1A9B5F2B" w:rsidR="008F7A53" w:rsidRPr="008F7A5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Для разработки чат-бота в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, доступны различные языки программирования, среды разработки и платформы. Ниже представлен</w:t>
      </w:r>
      <w:r w:rsidR="007E59BA">
        <w:rPr>
          <w:rFonts w:ascii="Times New Roman" w:eastAsia="Times New Roman" w:hAnsi="Times New Roman" w:cs="Times New Roman"/>
          <w:sz w:val="28"/>
          <w:szCs w:val="28"/>
          <w:lang w:eastAsia="ar-SA"/>
        </w:rPr>
        <w:t>ы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наиболее подходящи</w:t>
      </w:r>
      <w:r w:rsidR="007E59BA">
        <w:rPr>
          <w:rFonts w:ascii="Times New Roman" w:eastAsia="Times New Roman" w:hAnsi="Times New Roman" w:cs="Times New Roman"/>
          <w:sz w:val="28"/>
          <w:szCs w:val="28"/>
          <w:lang w:eastAsia="ar-SA"/>
        </w:rPr>
        <w:t>е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ариант</w:t>
      </w:r>
      <w:r w:rsidR="007E59BA">
        <w:rPr>
          <w:rFonts w:ascii="Times New Roman" w:eastAsia="Times New Roman" w:hAnsi="Times New Roman" w:cs="Times New Roman"/>
          <w:sz w:val="28"/>
          <w:szCs w:val="28"/>
          <w:lang w:eastAsia="ar-SA"/>
        </w:rPr>
        <w:t>ы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56E53DE7" w14:textId="77777777" w:rsidR="008F7A5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Язык программирования: </w:t>
      </w:r>
    </w:p>
    <w:p w14:paraId="128271FD" w14:textId="2EEF2606" w:rsidR="008F7A53" w:rsidRPr="008F7A5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Python</w:t>
      </w:r>
      <w:r w:rsidR="000B7D0C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4</w:t>
      </w:r>
      <w:r w:rsidR="007E1636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– 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это широко используемый язык программирования, который находит применение во многих областях, включая разработку чат-ботов. Python обладает простым, понятным и лаконичным синтаксисом, что делает его особенно привлекательным для новых разработчиков.</w:t>
      </w:r>
    </w:p>
    <w:p w14:paraId="7334B9AD" w14:textId="77777777" w:rsidR="00C94167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реда разработки: </w:t>
      </w:r>
    </w:p>
    <w:p w14:paraId="315BA9CA" w14:textId="09BACD42" w:rsidR="008F7A53" w:rsidRPr="008F7A5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PyCharm</w:t>
      </w:r>
      <w:r w:rsidR="00AF0F81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10</w:t>
      </w:r>
      <w:r w:rsidR="007E1636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– 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это мощная среда разработки, которая поддерживает работу с Python. Она обладает богатым набором функций для удобного написания кода, включая подсветку синтаксиса,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автодополнение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 интеграцию с системой контроля версий.</w:t>
      </w:r>
    </w:p>
    <w:p w14:paraId="75B5C0D7" w14:textId="77777777" w:rsidR="00FA41AD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латформа разработки: </w:t>
      </w:r>
    </w:p>
    <w:p w14:paraId="248D6AAC" w14:textId="09E01C99" w:rsidR="008F7A53" w:rsidRPr="008F7A5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Для разработки чат-бота ресторана с бронированием мест в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екомендуется выбрать платформу, которая поддерживает работу с Python. Одним из популярных вариантов является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Aiogra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который предлагает обширную документацию и активное сообщество разработчиков.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Aiogra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также обладает встроенной системой хранения данных для каждого пользователя бота и асинхронной архитектурой, что позволяет ему эффективно обрабатывать запросы от нескольких пользователей одновременно.</w:t>
      </w:r>
    </w:p>
    <w:p w14:paraId="60421C7A" w14:textId="3B1B76FD" w:rsidR="00365AC3" w:rsidRDefault="008F7A53" w:rsidP="008F7A5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Исходя из вышеизложенного, можно сделать вывод, что Python,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PyChar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 Aiogram</w:t>
      </w:r>
      <w:r w:rsidR="000B7D0C">
        <w:rPr>
          <w:rStyle w:val="aff3"/>
          <w:rFonts w:ascii="Times New Roman" w:eastAsia="Times New Roman" w:hAnsi="Times New Roman" w:cs="Times New Roman"/>
          <w:sz w:val="28"/>
          <w:szCs w:val="28"/>
          <w:lang w:eastAsia="ar-SA"/>
        </w:rPr>
        <w:t>5</w:t>
      </w:r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являются отличным выбором для разработки чат-бота ресторана с функцией бронирования мест в </w:t>
      </w:r>
      <w:proofErr w:type="spellStart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8F7A53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6BA9E664" w14:textId="7B0975D1" w:rsidR="008F7A53" w:rsidRPr="008F7A53" w:rsidRDefault="00365AC3" w:rsidP="00365AC3">
      <w:pPr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br w:type="page"/>
      </w:r>
    </w:p>
    <w:p w14:paraId="09EBB0D2" w14:textId="3DEA64DA" w:rsidR="00641289" w:rsidRPr="00FA41AD" w:rsidRDefault="00894527" w:rsidP="003D0532">
      <w:pPr>
        <w:pStyle w:val="2"/>
        <w:numPr>
          <w:ilvl w:val="0"/>
          <w:numId w:val="1"/>
        </w:numPr>
        <w:spacing w:before="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7" w:name="_Toc136897913"/>
      <w:r w:rsidRPr="00FA41AD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>С</w:t>
      </w:r>
      <w:r w:rsidR="00FA41AD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пециальная часть</w:t>
      </w:r>
      <w:bookmarkEnd w:id="7"/>
    </w:p>
    <w:p w14:paraId="18B8F205" w14:textId="12B8B7BC" w:rsidR="00816D66" w:rsidRPr="00702AD6" w:rsidRDefault="00641289" w:rsidP="003D0532">
      <w:pPr>
        <w:pStyle w:val="2"/>
        <w:numPr>
          <w:ilvl w:val="1"/>
          <w:numId w:val="1"/>
        </w:numPr>
        <w:spacing w:before="24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8" w:name="_Toc136897914"/>
      <w:r w:rsidRPr="000D64BD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Постановка задачи</w:t>
      </w:r>
      <w:bookmarkEnd w:id="8"/>
    </w:p>
    <w:p w14:paraId="76E40C84" w14:textId="0E5EB6D8" w:rsidR="00373200" w:rsidRDefault="00373200" w:rsidP="0037320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еобходимо разработать чат-бота для </w:t>
      </w:r>
      <w:proofErr w:type="spellStart"/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обладающего понятным и удобным интерфейсом и способного автоматизировать процесс </w:t>
      </w:r>
      <w:r w:rsidR="00F4361B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ления клиентов и их обслуживания</w:t>
      </w:r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>. Чат-бот предоставит</w:t>
      </w:r>
      <w:r w:rsidR="00F4361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фициантам</w:t>
      </w:r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озможность удобно и быстро</w:t>
      </w:r>
      <w:r w:rsidR="00F4361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бавить нового клиента, выбрать зал и стол, выбрать блюда, которые заказал</w:t>
      </w:r>
      <w:r w:rsidR="00727A7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клиент, а </w:t>
      </w:r>
      <w:proofErr w:type="gramStart"/>
      <w:r w:rsidR="00727A79">
        <w:rPr>
          <w:rFonts w:ascii="Times New Roman" w:eastAsia="Times New Roman" w:hAnsi="Times New Roman" w:cs="Times New Roman"/>
          <w:sz w:val="28"/>
          <w:szCs w:val="28"/>
          <w:lang w:eastAsia="ar-SA"/>
        </w:rPr>
        <w:t>так же</w:t>
      </w:r>
      <w:proofErr w:type="gramEnd"/>
      <w:r w:rsidR="00727A79">
        <w:rPr>
          <w:rFonts w:ascii="Times New Roman" w:eastAsia="Times New Roman" w:hAnsi="Times New Roman" w:cs="Times New Roman"/>
          <w:sz w:val="28"/>
          <w:szCs w:val="28"/>
          <w:lang w:eastAsia="ar-SA"/>
        </w:rPr>
        <w:t>, пометить стол как обслуженный</w:t>
      </w:r>
      <w:r w:rsidR="00F4361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CE0117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Помимо этого, бот должен предоставить рестораторам возможность просматривать доход </w:t>
      </w:r>
      <w:r w:rsidR="009946EA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на за месяц и за все время, просматривать прибыль от каждого сотрудника,</w:t>
      </w:r>
      <w:r w:rsidR="00CE0117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81717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список необслуженных заказов, просмотр добавленных в стоп-лист блюд, </w:t>
      </w:r>
      <w:r w:rsidR="000B028A">
        <w:rPr>
          <w:rFonts w:ascii="Times New Roman" w:eastAsia="Times New Roman" w:hAnsi="Times New Roman" w:cs="Times New Roman"/>
          <w:sz w:val="28"/>
          <w:szCs w:val="28"/>
          <w:lang w:eastAsia="ar-SA"/>
        </w:rPr>
        <w:t>просматривать рейтинг из популярных блюд.</w:t>
      </w:r>
    </w:p>
    <w:p w14:paraId="344D2702" w14:textId="40EF4113" w:rsidR="002052D3" w:rsidRDefault="002052D3" w:rsidP="007D09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Задачи проект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:</w:t>
      </w:r>
    </w:p>
    <w:p w14:paraId="6EC156A5" w14:textId="1AAFE7B0" w:rsidR="002052D3" w:rsidRPr="00436E54" w:rsidRDefault="00436E54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добавления нового клиент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717FC664" w14:textId="112AB615" w:rsidR="00436E54" w:rsidRPr="00436E54" w:rsidRDefault="00436E54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выбора зала и столика</w:t>
      </w:r>
      <w:r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177F5D85" w14:textId="30E9A880" w:rsidR="00436E54" w:rsidRDefault="00436E54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добавления в заказ списка блюд</w:t>
      </w:r>
      <w:r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3B7D51D8" w14:textId="6C433A32" w:rsidR="000A7F82" w:rsidRPr="007405E3" w:rsidRDefault="007405E3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одтверждения выполнения заказ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60BF273A" w14:textId="6D291A14" w:rsidR="007405E3" w:rsidRDefault="007405E3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выручки за все время и за месяц</w:t>
      </w:r>
      <w:r w:rsidRPr="007405E3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3EAB0F1B" w14:textId="5925FB7B" w:rsidR="007405E3" w:rsidRDefault="00687808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прибыли от каждого официанта</w:t>
      </w:r>
      <w:r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67B10876" w14:textId="2823ED8A" w:rsidR="00687808" w:rsidRPr="00687808" w:rsidRDefault="00687808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списка заказов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497671B8" w14:textId="2C2983F0" w:rsidR="00687808" w:rsidRPr="00687808" w:rsidRDefault="00687808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списка блюд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483E9BD0" w14:textId="7A0D2946" w:rsidR="00687808" w:rsidRDefault="00687808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Реализация добавления блюд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в стоп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ист</w:t>
      </w:r>
      <w:r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0CA5F53B" w14:textId="2538801B" w:rsidR="000C00B4" w:rsidRDefault="000C00B4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списка популярных блюд</w:t>
      </w:r>
      <w:r w:rsidRPr="000C00B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0BA93F0A" w14:textId="0396F5F1" w:rsidR="00373200" w:rsidRPr="000C00B4" w:rsidRDefault="000C00B4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информации о ресторане.</w:t>
      </w:r>
    </w:p>
    <w:p w14:paraId="335225B9" w14:textId="77777777" w:rsidR="00517045" w:rsidRDefault="00517045" w:rsidP="00E6270F">
      <w:pPr>
        <w:rPr>
          <w:rFonts w:ascii="Times New Roman" w:hAnsi="Times New Roman" w:cs="Times New Roman"/>
          <w:sz w:val="28"/>
          <w:szCs w:val="28"/>
        </w:rPr>
      </w:pPr>
    </w:p>
    <w:p w14:paraId="05004761" w14:textId="77777777" w:rsidR="00517045" w:rsidRPr="00517045" w:rsidRDefault="00517045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9" w:name="_Toc136767613"/>
      <w:bookmarkStart w:id="10" w:name="_Toc136897915"/>
      <w:r w:rsidRPr="0051704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>Основания для разработки</w:t>
      </w:r>
      <w:bookmarkEnd w:id="9"/>
      <w:bookmarkEnd w:id="10"/>
    </w:p>
    <w:p w14:paraId="76BF0158" w14:textId="77777777" w:rsidR="00517045" w:rsidRPr="00C73631" w:rsidRDefault="00517045" w:rsidP="00C7363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7363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Основанием для разработки является задание руководителя дипломного проектирования </w:t>
      </w:r>
      <w:r w:rsidRPr="007D0930">
        <w:rPr>
          <w:rFonts w:ascii="Times New Roman" w:eastAsia="Times New Roman" w:hAnsi="Times New Roman" w:cs="Times New Roman"/>
          <w:sz w:val="28"/>
          <w:szCs w:val="28"/>
          <w:lang w:eastAsia="ar-SA"/>
        </w:rPr>
        <w:t>Старикова А. Ю., представителя «Информационно-аналитический центр» (ИАЦ).</w:t>
      </w:r>
    </w:p>
    <w:p w14:paraId="18A37426" w14:textId="77777777" w:rsidR="00517045" w:rsidRPr="00517045" w:rsidRDefault="00517045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1" w:name="_Toc136767614"/>
      <w:bookmarkStart w:id="12" w:name="_Toc136897916"/>
      <w:r w:rsidRPr="0051704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Наименование программы</w:t>
      </w:r>
      <w:bookmarkEnd w:id="11"/>
      <w:bookmarkEnd w:id="12"/>
    </w:p>
    <w:p w14:paraId="51AB8DED" w14:textId="588F4BF0" w:rsidR="00517045" w:rsidRPr="00C73631" w:rsidRDefault="00517045" w:rsidP="00C7363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73631">
        <w:rPr>
          <w:rFonts w:ascii="Times New Roman" w:eastAsia="Times New Roman" w:hAnsi="Times New Roman" w:cs="Times New Roman"/>
          <w:sz w:val="28"/>
          <w:szCs w:val="28"/>
          <w:lang w:eastAsia="ar-SA"/>
        </w:rPr>
        <w:t>Полное наименование программной разработки: «</w:t>
      </w:r>
      <w:r w:rsidR="00F6074C" w:rsidRPr="00F6074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зработка умного помощника для рестораторов</w:t>
      </w:r>
      <w:r w:rsidRPr="00C73631">
        <w:rPr>
          <w:rFonts w:ascii="Times New Roman" w:eastAsia="Times New Roman" w:hAnsi="Times New Roman" w:cs="Times New Roman"/>
          <w:sz w:val="28"/>
          <w:szCs w:val="28"/>
          <w:lang w:eastAsia="ar-SA"/>
        </w:rPr>
        <w:t>».</w:t>
      </w:r>
    </w:p>
    <w:p w14:paraId="593DD535" w14:textId="4B196DA1" w:rsidR="00C73631" w:rsidRDefault="00C73631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3" w:name="_Toc136897917"/>
      <w:r w:rsidRPr="0051704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На</w:t>
      </w:r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значение разработки</w:t>
      </w:r>
      <w:bookmarkEnd w:id="13"/>
    </w:p>
    <w:p w14:paraId="3DBDC34B" w14:textId="5E6119AB" w:rsidR="00E85F58" w:rsidRPr="007D0930" w:rsidRDefault="00E85F58" w:rsidP="007D09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Назначение </w:t>
      </w:r>
      <w:r w:rsidR="00F6074C">
        <w:rPr>
          <w:rFonts w:ascii="Times New Roman" w:eastAsia="Times New Roman" w:hAnsi="Times New Roman" w:cs="Times New Roman"/>
          <w:sz w:val="28"/>
          <w:szCs w:val="28"/>
          <w:lang w:eastAsia="ar-SA"/>
        </w:rPr>
        <w:t>р</w:t>
      </w:r>
      <w:r w:rsidR="00F6074C" w:rsidRPr="00F6074C">
        <w:rPr>
          <w:rFonts w:ascii="Times New Roman" w:eastAsia="Times New Roman" w:hAnsi="Times New Roman" w:cs="Times New Roman"/>
          <w:sz w:val="28"/>
          <w:szCs w:val="28"/>
          <w:lang w:eastAsia="ar-SA"/>
        </w:rPr>
        <w:t>азработк</w:t>
      </w:r>
      <w:r w:rsidR="00F6074C">
        <w:rPr>
          <w:rFonts w:ascii="Times New Roman" w:eastAsia="Times New Roman" w:hAnsi="Times New Roman" w:cs="Times New Roman"/>
          <w:sz w:val="28"/>
          <w:szCs w:val="28"/>
          <w:lang w:eastAsia="ar-SA"/>
        </w:rPr>
        <w:t>и</w:t>
      </w:r>
      <w:r w:rsidR="00F6074C" w:rsidRPr="00F6074C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умного помощника для рестораторов</w:t>
      </w:r>
      <w:r w:rsidR="0083557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заключается в создании удобного и интуитивно понятного инструмента для </w:t>
      </w:r>
      <w:r w:rsidR="00AE0540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ов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>, позволяющего производить</w:t>
      </w:r>
      <w:r w:rsidR="00AE054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формление клиентов, формирование заказа</w:t>
      </w:r>
      <w:r w:rsidR="001A477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r w:rsidR="00AE0540">
        <w:rPr>
          <w:rFonts w:ascii="Times New Roman" w:eastAsia="Times New Roman" w:hAnsi="Times New Roman" w:cs="Times New Roman"/>
          <w:sz w:val="28"/>
          <w:szCs w:val="28"/>
          <w:lang w:eastAsia="ar-SA"/>
        </w:rPr>
        <w:t>его обслуживани</w:t>
      </w:r>
      <w:r w:rsidR="001A477B">
        <w:rPr>
          <w:rFonts w:ascii="Times New Roman" w:eastAsia="Times New Roman" w:hAnsi="Times New Roman" w:cs="Times New Roman"/>
          <w:sz w:val="28"/>
          <w:szCs w:val="28"/>
          <w:lang w:eastAsia="ar-SA"/>
        </w:rPr>
        <w:t>я, просмотра</w:t>
      </w:r>
      <w:r w:rsidR="00AA07C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нформации о выручке и возможность добавления блюда в стоп-лист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через мессенджер </w:t>
      </w:r>
      <w:proofErr w:type="spellStart"/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>Telegram</w:t>
      </w:r>
      <w:proofErr w:type="spellEnd"/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>. Благодаря</w:t>
      </w:r>
      <w:r w:rsidR="001F09E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его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спользованию</w:t>
      </w:r>
      <w:r w:rsidR="001F09E9">
        <w:rPr>
          <w:rFonts w:ascii="Times New Roman" w:eastAsia="Times New Roman" w:hAnsi="Times New Roman" w:cs="Times New Roman"/>
          <w:sz w:val="28"/>
          <w:szCs w:val="28"/>
          <w:lang w:eastAsia="ar-SA"/>
        </w:rPr>
        <w:t>, официанты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смогут быстро и удобно</w:t>
      </w:r>
      <w:r w:rsidR="001F09E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ыполнять свою работу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а </w:t>
      </w:r>
      <w:r w:rsidR="0008484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рестораторы </w:t>
      </w:r>
      <w:r w:rsidRPr="00E85F58">
        <w:rPr>
          <w:rFonts w:ascii="Times New Roman" w:eastAsia="Times New Roman" w:hAnsi="Times New Roman" w:cs="Times New Roman"/>
          <w:sz w:val="28"/>
          <w:szCs w:val="28"/>
          <w:lang w:eastAsia="ar-SA"/>
        </w:rPr>
        <w:t>смогут</w:t>
      </w:r>
      <w:r w:rsidR="0008484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контролировать весь процесс</w:t>
      </w:r>
      <w:r w:rsidR="007D0930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</w:p>
    <w:p w14:paraId="2A77CA12" w14:textId="77777777" w:rsidR="00735522" w:rsidRPr="00735522" w:rsidRDefault="00735522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4" w:name="_Toc136767616"/>
      <w:bookmarkStart w:id="15" w:name="_Toc136897918"/>
      <w:r w:rsidRPr="00735522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Требования к функциональным характеристикам</w:t>
      </w:r>
      <w:bookmarkEnd w:id="14"/>
      <w:bookmarkEnd w:id="15"/>
    </w:p>
    <w:p w14:paraId="1D15A26B" w14:textId="77777777" w:rsidR="00A2747D" w:rsidRPr="00A2747D" w:rsidRDefault="00A2747D" w:rsidP="007D093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2747D">
        <w:rPr>
          <w:rFonts w:ascii="Times New Roman" w:eastAsia="Times New Roman" w:hAnsi="Times New Roman" w:cs="Times New Roman"/>
          <w:sz w:val="28"/>
          <w:szCs w:val="28"/>
          <w:lang w:eastAsia="ar-SA"/>
        </w:rPr>
        <w:t>Необходимо реализовать следующие функции:</w:t>
      </w:r>
    </w:p>
    <w:p w14:paraId="5118006A" w14:textId="77777777" w:rsidR="00A2747D" w:rsidRPr="00436E54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добавления нового клиент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20D4B0A9" w14:textId="77777777" w:rsidR="00A2747D" w:rsidRPr="00436E54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выбора зала и столика</w:t>
      </w:r>
      <w:r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1A8A082E" w14:textId="77777777" w:rsidR="00A2747D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добавления в заказ списка блюд</w:t>
      </w:r>
      <w:r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3C689CCF" w14:textId="77777777" w:rsidR="00A2747D" w:rsidRPr="007405E3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одтверждения выполнения заказ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145491B6" w14:textId="77777777" w:rsidR="00A2747D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выручки за все время и за месяц</w:t>
      </w:r>
      <w:r w:rsidRPr="007405E3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0B66A4CC" w14:textId="77777777" w:rsidR="00A2747D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прибыли от каждого официанта</w:t>
      </w:r>
      <w:r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7BCCE9FE" w14:textId="77777777" w:rsidR="00A2747D" w:rsidRPr="00687808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списка заказов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7F39A4D7" w14:textId="77777777" w:rsidR="00A2747D" w:rsidRPr="00687808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Реализация просмотра списка блюд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6175B7C7" w14:textId="77777777" w:rsidR="00A2747D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Реализация добавления блюд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в стоп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ист</w:t>
      </w:r>
      <w:r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7C1827E1" w14:textId="77777777" w:rsidR="00A2747D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списка популярных блюд</w:t>
      </w:r>
      <w:r w:rsidRPr="000C00B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45BED3BB" w14:textId="77777777" w:rsidR="00A2747D" w:rsidRPr="000C00B4" w:rsidRDefault="00A274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Реализация просмотра информации о ресторане.</w:t>
      </w:r>
    </w:p>
    <w:p w14:paraId="50352CDD" w14:textId="77777777" w:rsidR="008A4511" w:rsidRPr="008A4511" w:rsidRDefault="008A4511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6" w:name="_Toc136767617"/>
      <w:bookmarkStart w:id="17" w:name="_Toc136897919"/>
      <w:r w:rsidRPr="008A4511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Требования к надежности</w:t>
      </w:r>
      <w:bookmarkEnd w:id="16"/>
      <w:bookmarkEnd w:id="17"/>
    </w:p>
    <w:p w14:paraId="2306EEF5" w14:textId="77777777" w:rsidR="008A4511" w:rsidRPr="008A4511" w:rsidRDefault="008A4511" w:rsidP="008A451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A4511">
        <w:rPr>
          <w:rFonts w:ascii="Times New Roman" w:eastAsia="Times New Roman" w:hAnsi="Times New Roman" w:cs="Times New Roman"/>
          <w:sz w:val="28"/>
          <w:szCs w:val="28"/>
          <w:lang w:eastAsia="ar-SA"/>
        </w:rPr>
        <w:t>Надежность приложения должна заключаться к стабильной работе. Бот не должен вылетать и зависать во время работы. Данные без проблем должны сохраняться в базу данных, интерфейс должен отображаться корректно.</w:t>
      </w:r>
    </w:p>
    <w:p w14:paraId="5C09EA38" w14:textId="77777777" w:rsidR="008A4511" w:rsidRPr="008A4511" w:rsidRDefault="008A4511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18" w:name="_Toc136767618"/>
      <w:bookmarkStart w:id="19" w:name="_Toc136897920"/>
      <w:r w:rsidRPr="008A4511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Требования к условиям эксплуатации</w:t>
      </w:r>
      <w:bookmarkEnd w:id="18"/>
      <w:bookmarkEnd w:id="19"/>
    </w:p>
    <w:p w14:paraId="07DEAF85" w14:textId="2213A091" w:rsidR="00517045" w:rsidRDefault="008A4511" w:rsidP="008A451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8A4511">
        <w:rPr>
          <w:rFonts w:ascii="Times New Roman" w:eastAsia="Times New Roman" w:hAnsi="Times New Roman" w:cs="Times New Roman"/>
          <w:sz w:val="28"/>
          <w:szCs w:val="28"/>
          <w:lang w:eastAsia="ar-SA"/>
        </w:rPr>
        <w:t>Для работы с приложением необходимо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меть</w:t>
      </w:r>
      <w:r w:rsidRPr="008A4511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базовые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навыки работы </w:t>
      </w:r>
      <w:r w:rsidR="007A75EF">
        <w:rPr>
          <w:rFonts w:ascii="Times New Roman" w:eastAsia="Times New Roman" w:hAnsi="Times New Roman" w:cs="Times New Roman"/>
          <w:sz w:val="28"/>
          <w:szCs w:val="28"/>
          <w:lang w:eastAsia="ar-SA"/>
        </w:rPr>
        <w:t>с телефоном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или ПК, особые знания от пользователя не требуются. </w:t>
      </w:r>
    </w:p>
    <w:p w14:paraId="6C6E76D3" w14:textId="7A7046A4" w:rsidR="002E721F" w:rsidRDefault="00680F8F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0" w:name="_Toc136897921"/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Описание схем</w:t>
      </w:r>
      <w:bookmarkEnd w:id="20"/>
    </w:p>
    <w:p w14:paraId="73C8C1D3" w14:textId="1F90FC81" w:rsidR="00680F8F" w:rsidRPr="00680F8F" w:rsidRDefault="007E1636" w:rsidP="003D0532">
      <w:pPr>
        <w:pStyle w:val="2"/>
        <w:numPr>
          <w:ilvl w:val="2"/>
          <w:numId w:val="1"/>
        </w:numPr>
        <w:spacing w:before="24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1" w:name="_Toc136897922"/>
      <w:proofErr w:type="gramStart"/>
      <w:r w:rsidRPr="002E721F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Бизнес</w:t>
      </w:r>
      <w:r w:rsidR="00680F8F" w:rsidRPr="002E721F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 xml:space="preserve"> процесс</w:t>
      </w:r>
      <w:bookmarkEnd w:id="21"/>
      <w:proofErr w:type="gramEnd"/>
    </w:p>
    <w:p w14:paraId="5211C1ED" w14:textId="3598E6FE" w:rsidR="002E721F" w:rsidRDefault="002E721F" w:rsidP="00CF6D6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2E721F">
        <w:rPr>
          <w:rFonts w:ascii="Times New Roman" w:eastAsia="Times New Roman" w:hAnsi="Times New Roman" w:cs="Times New Roman"/>
          <w:sz w:val="28"/>
          <w:szCs w:val="28"/>
          <w:lang w:eastAsia="ar-SA"/>
        </w:rPr>
        <w:t>Чат-бот предостав</w:t>
      </w:r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>ляет работникам функционал, соответствующий их роли</w:t>
      </w:r>
      <w:r w:rsidRPr="002E721F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proofErr w:type="gramStart"/>
      <w:r w:rsidR="007A75EF">
        <w:rPr>
          <w:rFonts w:ascii="Times New Roman" w:eastAsia="Times New Roman" w:hAnsi="Times New Roman" w:cs="Times New Roman"/>
          <w:sz w:val="28"/>
          <w:szCs w:val="28"/>
          <w:lang w:eastAsia="ar-SA"/>
        </w:rPr>
        <w:t>Бизнес</w:t>
      </w:r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роцесс</w:t>
      </w:r>
      <w:proofErr w:type="gramEnd"/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чат бота для роли </w:t>
      </w:r>
      <w:r w:rsidR="005F34E2"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</w:t>
      </w:r>
      <w:r w:rsidR="005F34E2"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51780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редставлен на рисунке </w:t>
      </w:r>
      <w:r w:rsidR="0051780B" w:rsidRPr="0063648E">
        <w:rPr>
          <w:rFonts w:ascii="Times New Roman" w:eastAsia="Times New Roman" w:hAnsi="Times New Roman" w:cs="Times New Roman"/>
          <w:sz w:val="28"/>
          <w:szCs w:val="28"/>
          <w:lang w:eastAsia="ar-SA"/>
        </w:rPr>
        <w:t>1</w:t>
      </w:r>
      <w:r w:rsidR="0063648E" w:rsidRPr="0063648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, </w:t>
      </w:r>
      <w:r w:rsidR="0063648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а для роли </w:t>
      </w:r>
      <w:r w:rsidR="005F34E2"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r w:rsidR="0063648E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тор</w:t>
      </w:r>
      <w:r w:rsidR="005F34E2"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63648E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на рисунке 2</w:t>
      </w:r>
      <w:r w:rsidR="002A17F3">
        <w:rPr>
          <w:rFonts w:ascii="Times New Roman" w:eastAsia="Times New Roman" w:hAnsi="Times New Roman" w:cs="Times New Roman"/>
          <w:sz w:val="28"/>
          <w:szCs w:val="28"/>
          <w:lang w:eastAsia="ar-SA"/>
        </w:rPr>
        <w:t>.</w:t>
      </w:r>
      <w:r w:rsidRPr="002E721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</w:p>
    <w:p w14:paraId="2960F4EA" w14:textId="07A06D95" w:rsidR="002A17F3" w:rsidRDefault="002A17F3" w:rsidP="002A17F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>
        <w:rPr>
          <w:noProof/>
          <w:szCs w:val="28"/>
          <w:lang w:eastAsia="ru-RU"/>
        </w:rPr>
        <w:drawing>
          <wp:inline distT="0" distB="0" distL="0" distR="0" wp14:anchorId="3098A5ED" wp14:editId="2F1C2055">
            <wp:extent cx="5486400" cy="2181225"/>
            <wp:effectExtent l="0" t="0" r="0" b="47625"/>
            <wp:docPr id="1764771500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00AAD8CE" w14:textId="6DF8FC9B" w:rsidR="00865886" w:rsidRPr="00D71F99" w:rsidRDefault="00865886" w:rsidP="00CF6D6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360" w:line="360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Рисунок 1 – </w:t>
      </w:r>
      <w:r w:rsidR="007A75EF">
        <w:rPr>
          <w:rFonts w:ascii="Times New Roman" w:eastAsia="Times New Roman" w:hAnsi="Times New Roman" w:cs="Times New Roman"/>
          <w:sz w:val="28"/>
          <w:szCs w:val="28"/>
          <w:lang w:eastAsia="ar-SA"/>
        </w:rPr>
        <w:t>бизнес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-процесс </w:t>
      </w:r>
      <w:r w:rsidR="00FE7D8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чат-бота для пользователя с ролью </w:t>
      </w:r>
      <w:r w:rsidR="0055434E"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r w:rsidR="00FE7D8B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</w:t>
      </w:r>
      <w:r w:rsidR="0055434E"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</w:p>
    <w:p w14:paraId="71ACBDDD" w14:textId="12F8E3CA" w:rsidR="00742864" w:rsidRDefault="00FE7D8B" w:rsidP="00CF6D6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360" w:line="360" w:lineRule="auto"/>
        <w:ind w:firstLine="709"/>
        <w:jc w:val="center"/>
      </w:pPr>
      <w:r>
        <w:rPr>
          <w:noProof/>
          <w:szCs w:val="28"/>
          <w:lang w:eastAsia="ru-RU"/>
        </w:rPr>
        <w:lastRenderedPageBreak/>
        <w:drawing>
          <wp:inline distT="0" distB="0" distL="0" distR="0" wp14:anchorId="4E6A218D" wp14:editId="58298850">
            <wp:extent cx="5486400" cy="2181225"/>
            <wp:effectExtent l="38100" t="0" r="19050" b="0"/>
            <wp:docPr id="935675695" name="Diagram 93567569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  <w:r w:rsidR="00D71F9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Рисунок 2 – </w:t>
      </w:r>
      <w:r w:rsidR="007E1636">
        <w:rPr>
          <w:rFonts w:ascii="Times New Roman" w:eastAsia="Times New Roman" w:hAnsi="Times New Roman" w:cs="Times New Roman"/>
          <w:sz w:val="28"/>
          <w:szCs w:val="28"/>
          <w:lang w:eastAsia="ar-SA"/>
        </w:rPr>
        <w:t>бизнес</w:t>
      </w:r>
      <w:r w:rsidR="00D71F9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-процесс чат-бота для пользователя с ролью </w:t>
      </w:r>
      <w:r w:rsidR="0055434E">
        <w:rPr>
          <w:rFonts w:ascii="Times New Roman" w:eastAsia="Times New Roman" w:hAnsi="Times New Roman" w:cs="Times New Roman"/>
          <w:sz w:val="28"/>
          <w:szCs w:val="28"/>
          <w:lang w:eastAsia="ar-SA"/>
        </w:rPr>
        <w:t>«</w:t>
      </w:r>
      <w:r w:rsidR="00D71F99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тор</w:t>
      </w:r>
      <w:r w:rsidR="0055434E">
        <w:rPr>
          <w:rFonts w:ascii="Times New Roman" w:eastAsia="Times New Roman" w:hAnsi="Times New Roman" w:cs="Times New Roman"/>
          <w:sz w:val="28"/>
          <w:szCs w:val="28"/>
          <w:lang w:eastAsia="ar-SA"/>
        </w:rPr>
        <w:t>»</w:t>
      </w:r>
      <w:r w:rsidR="00742864" w:rsidRPr="00742864">
        <w:t xml:space="preserve"> </w:t>
      </w:r>
    </w:p>
    <w:p w14:paraId="62D47C0E" w14:textId="778B0CDF" w:rsidR="00683D82" w:rsidRDefault="007B00E5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2" w:name="_Toc136897923"/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Инфологическая модель</w:t>
      </w:r>
      <w:bookmarkEnd w:id="22"/>
    </w:p>
    <w:p w14:paraId="37F73C1A" w14:textId="150A7847" w:rsidR="00730848" w:rsidRPr="006F5986" w:rsidRDefault="00683D82" w:rsidP="00CF6D68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83D82">
        <w:rPr>
          <w:rFonts w:ascii="Times New Roman" w:hAnsi="Times New Roman"/>
          <w:sz w:val="28"/>
          <w:szCs w:val="28"/>
        </w:rPr>
        <w:t xml:space="preserve">На рисунке </w:t>
      </w:r>
      <w:r>
        <w:rPr>
          <w:rFonts w:ascii="Times New Roman" w:hAnsi="Times New Roman"/>
          <w:sz w:val="28"/>
          <w:szCs w:val="28"/>
        </w:rPr>
        <w:t>3</w:t>
      </w:r>
      <w:r w:rsidRPr="00683D82">
        <w:rPr>
          <w:rFonts w:ascii="Times New Roman" w:hAnsi="Times New Roman"/>
          <w:sz w:val="28"/>
          <w:szCs w:val="28"/>
        </w:rPr>
        <w:t xml:space="preserve"> изображена инфологическая модель базы данных, с которой осуществляется работа </w:t>
      </w:r>
      <w:r w:rsidR="00CA134C">
        <w:rPr>
          <w:rFonts w:ascii="Times New Roman" w:hAnsi="Times New Roman"/>
          <w:sz w:val="28"/>
          <w:szCs w:val="28"/>
        </w:rPr>
        <w:t>бота.</w:t>
      </w:r>
    </w:p>
    <w:p w14:paraId="5992B674" w14:textId="7F948C39" w:rsidR="002E721F" w:rsidRPr="00B42C58" w:rsidRDefault="00CF6D68" w:rsidP="00B42C5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object w:dxaOrig="14161" w:dyaOrig="11686" w14:anchorId="4D6AC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51.75pt" o:ole="">
            <v:imagedata r:id="rId18" o:title=""/>
          </v:shape>
          <o:OLEObject Type="Embed" ProgID="Visio.Drawing.15" ShapeID="_x0000_i1025" DrawAspect="Content" ObjectID="_1747560218" r:id="rId19"/>
        </w:object>
      </w:r>
    </w:p>
    <w:p w14:paraId="3B09850C" w14:textId="736F4F12" w:rsidR="00DB3B67" w:rsidRDefault="00202D43" w:rsidP="00CF6D68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3</w:t>
      </w:r>
      <w:r w:rsidRPr="00CA07E0">
        <w:rPr>
          <w:rFonts w:ascii="Times New Roman" w:hAnsi="Times New Roman"/>
          <w:sz w:val="28"/>
          <w:szCs w:val="28"/>
        </w:rPr>
        <w:t xml:space="preserve"> – Инфологическая модель базы данных</w:t>
      </w:r>
    </w:p>
    <w:p w14:paraId="215B39B2" w14:textId="58154359" w:rsidR="0039280E" w:rsidRPr="0039280E" w:rsidRDefault="0039280E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eastAsia="TimesNewRomanPSMT"/>
          <w:color w:val="000000"/>
          <w:szCs w:val="28"/>
        </w:rPr>
      </w:pPr>
      <w:r w:rsidRPr="00CA07E0">
        <w:rPr>
          <w:rFonts w:ascii="Times New Roman" w:hAnsi="Times New Roman"/>
          <w:sz w:val="28"/>
          <w:szCs w:val="28"/>
        </w:rPr>
        <w:lastRenderedPageBreak/>
        <w:t>Словарь данных для таблицы «</w:t>
      </w:r>
      <w:r>
        <w:rPr>
          <w:rFonts w:ascii="Times New Roman" w:hAnsi="Times New Roman"/>
          <w:sz w:val="28"/>
          <w:szCs w:val="28"/>
        </w:rPr>
        <w:t>Залы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B3B67" w:rsidRPr="00CA07E0" w14:paraId="38569D9B" w14:textId="77777777" w:rsidTr="00DD5DB0">
        <w:tc>
          <w:tcPr>
            <w:tcW w:w="3115" w:type="dxa"/>
          </w:tcPr>
          <w:p w14:paraId="7741F399" w14:textId="77777777" w:rsidR="00DB3B67" w:rsidRPr="00CA07E0" w:rsidRDefault="00DB3B67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382B3768" w14:textId="77777777" w:rsidR="00DB3B67" w:rsidRPr="00CA07E0" w:rsidRDefault="00DB3B67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6CF97050" w14:textId="77777777" w:rsidR="00DB3B67" w:rsidRPr="00CA07E0" w:rsidRDefault="00DB3B67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DB3B67" w:rsidRPr="00CA07E0" w14:paraId="469CAB3D" w14:textId="77777777" w:rsidTr="00DD5DB0">
        <w:tc>
          <w:tcPr>
            <w:tcW w:w="3115" w:type="dxa"/>
          </w:tcPr>
          <w:p w14:paraId="6DE9168D" w14:textId="77777777" w:rsidR="00DB3B67" w:rsidRPr="0098492C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221317DC" w14:textId="77777777" w:rsidR="00DB3B67" w:rsidRPr="00CA07E0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5187177B" w14:textId="77777777" w:rsidR="00DB3B67" w:rsidRPr="00CA07E0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>
              <w:rPr>
                <w:rFonts w:ascii="Times New Roman" w:hAnsi="Times New Roman"/>
                <w:sz w:val="24"/>
                <w:szCs w:val="24"/>
              </w:rPr>
              <w:t>Залы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DB3B67" w:rsidRPr="00CA07E0" w14:paraId="3A77601A" w14:textId="77777777" w:rsidTr="00DD5DB0">
        <w:trPr>
          <w:trHeight w:val="453"/>
        </w:trPr>
        <w:tc>
          <w:tcPr>
            <w:tcW w:w="3115" w:type="dxa"/>
          </w:tcPr>
          <w:p w14:paraId="03623009" w14:textId="77777777" w:rsidR="00DB3B67" w:rsidRPr="0098492C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л</w:t>
            </w:r>
          </w:p>
        </w:tc>
        <w:tc>
          <w:tcPr>
            <w:tcW w:w="3115" w:type="dxa"/>
          </w:tcPr>
          <w:p w14:paraId="68D979D2" w14:textId="77777777" w:rsidR="00DB3B67" w:rsidRPr="008830BB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7A236219" w14:textId="77777777" w:rsidR="00DB3B67" w:rsidRPr="00CA07E0" w:rsidRDefault="00DB3B67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л</w:t>
            </w:r>
          </w:p>
        </w:tc>
      </w:tr>
    </w:tbl>
    <w:p w14:paraId="68FA55D5" w14:textId="2651D1E6" w:rsidR="0047762D" w:rsidRPr="001333FE" w:rsidRDefault="0047762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eastAsia="TimesNewRomanPSMT"/>
          <w:color w:val="000000"/>
          <w:szCs w:val="28"/>
        </w:rPr>
      </w:pPr>
      <w:r w:rsidRPr="001333FE">
        <w:rPr>
          <w:rFonts w:ascii="Times New Roman" w:hAnsi="Times New Roman"/>
          <w:sz w:val="28"/>
          <w:szCs w:val="28"/>
        </w:rPr>
        <w:t>Словарь данных для таблицы «Заказы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7762D" w:rsidRPr="00CA07E0" w14:paraId="10E49176" w14:textId="77777777" w:rsidTr="00DD5DB0">
        <w:tc>
          <w:tcPr>
            <w:tcW w:w="3115" w:type="dxa"/>
          </w:tcPr>
          <w:p w14:paraId="66BBC05E" w14:textId="77777777" w:rsidR="0047762D" w:rsidRPr="00CA07E0" w:rsidRDefault="0047762D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4BCFB6E1" w14:textId="77777777" w:rsidR="0047762D" w:rsidRPr="00CA07E0" w:rsidRDefault="0047762D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7AA7C2AE" w14:textId="77777777" w:rsidR="0047762D" w:rsidRPr="00CA07E0" w:rsidRDefault="0047762D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47762D" w:rsidRPr="00CA07E0" w14:paraId="1B4B265E" w14:textId="77777777" w:rsidTr="00DD5DB0">
        <w:tc>
          <w:tcPr>
            <w:tcW w:w="3115" w:type="dxa"/>
          </w:tcPr>
          <w:p w14:paraId="2BAD2646" w14:textId="77777777" w:rsidR="0047762D" w:rsidRPr="0098492C" w:rsidRDefault="0047762D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2CA20D12" w14:textId="77777777" w:rsidR="0047762D" w:rsidRPr="00CA07E0" w:rsidRDefault="0047762D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5FDC2382" w14:textId="6437AB69" w:rsidR="0047762D" w:rsidRPr="00CA07E0" w:rsidRDefault="0047762D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>
              <w:rPr>
                <w:rFonts w:ascii="Times New Roman" w:hAnsi="Times New Roman"/>
                <w:sz w:val="24"/>
                <w:szCs w:val="24"/>
              </w:rPr>
              <w:t>Заказы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47762D" w:rsidRPr="00CA07E0" w14:paraId="539B4A18" w14:textId="77777777" w:rsidTr="00DD5DB0">
        <w:trPr>
          <w:trHeight w:val="453"/>
        </w:trPr>
        <w:tc>
          <w:tcPr>
            <w:tcW w:w="3115" w:type="dxa"/>
          </w:tcPr>
          <w:p w14:paraId="2D0BAC75" w14:textId="4B5C6482" w:rsidR="0047762D" w:rsidRPr="003A1A14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Стола</w:t>
            </w:r>
          </w:p>
        </w:tc>
        <w:tc>
          <w:tcPr>
            <w:tcW w:w="3115" w:type="dxa"/>
          </w:tcPr>
          <w:p w14:paraId="33E3C2D8" w14:textId="1E01CE7B" w:rsidR="0047762D" w:rsidRPr="008830BB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43B6B71A" w14:textId="27799EA3" w:rsidR="0047762D" w:rsidRPr="00A8033E" w:rsidRDefault="00DE350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нешний ключ</w:t>
            </w:r>
            <w:r w:rsidR="00A8033E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A8033E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 w:rsidR="00A8033E">
              <w:rPr>
                <w:rFonts w:ascii="Times New Roman" w:hAnsi="Times New Roman"/>
                <w:sz w:val="24"/>
                <w:szCs w:val="24"/>
              </w:rPr>
              <w:t>Стола</w:t>
            </w:r>
          </w:p>
        </w:tc>
      </w:tr>
      <w:tr w:rsidR="0047762D" w:rsidRPr="00CA07E0" w14:paraId="12B3C628" w14:textId="77777777" w:rsidTr="00DD5DB0">
        <w:trPr>
          <w:trHeight w:val="453"/>
        </w:trPr>
        <w:tc>
          <w:tcPr>
            <w:tcW w:w="3115" w:type="dxa"/>
          </w:tcPr>
          <w:p w14:paraId="077658E8" w14:textId="6FE856DC" w:rsidR="0047762D" w:rsidRPr="003A1A14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Клиента</w:t>
            </w:r>
          </w:p>
        </w:tc>
        <w:tc>
          <w:tcPr>
            <w:tcW w:w="3115" w:type="dxa"/>
          </w:tcPr>
          <w:p w14:paraId="623D7C1E" w14:textId="6B000EAB" w:rsidR="0047762D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6BCF81CF" w14:textId="7D799761" w:rsidR="0047762D" w:rsidRPr="00A8033E" w:rsidRDefault="00A8033E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нешний ключ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Клиента</w:t>
            </w:r>
          </w:p>
        </w:tc>
      </w:tr>
      <w:tr w:rsidR="003A1A14" w:rsidRPr="00CA07E0" w14:paraId="48CAEA9A" w14:textId="77777777" w:rsidTr="00DD5DB0">
        <w:trPr>
          <w:trHeight w:val="453"/>
        </w:trPr>
        <w:tc>
          <w:tcPr>
            <w:tcW w:w="3115" w:type="dxa"/>
          </w:tcPr>
          <w:p w14:paraId="25C1A755" w14:textId="1A71A7C2" w:rsidR="003A1A14" w:rsidRPr="003A1A14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Официанта</w:t>
            </w:r>
          </w:p>
        </w:tc>
        <w:tc>
          <w:tcPr>
            <w:tcW w:w="3115" w:type="dxa"/>
          </w:tcPr>
          <w:p w14:paraId="113D3535" w14:textId="3C9FB831" w:rsidR="003A1A14" w:rsidRPr="00DF2ACB" w:rsidRDefault="003A1A1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742EF71C" w14:textId="655A0D57" w:rsidR="003A1A14" w:rsidRPr="00A8033E" w:rsidRDefault="00A8033E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нешниц ключ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Официанта</w:t>
            </w:r>
          </w:p>
        </w:tc>
      </w:tr>
      <w:tr w:rsidR="00B6042F" w:rsidRPr="00CA07E0" w14:paraId="1FA12CA7" w14:textId="77777777" w:rsidTr="00DD5DB0">
        <w:trPr>
          <w:trHeight w:val="453"/>
        </w:trPr>
        <w:tc>
          <w:tcPr>
            <w:tcW w:w="3115" w:type="dxa"/>
          </w:tcPr>
          <w:p w14:paraId="594B1684" w14:textId="542F4666" w:rsidR="00B6042F" w:rsidRPr="00E43834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3115" w:type="dxa"/>
          </w:tcPr>
          <w:p w14:paraId="30ABB992" w14:textId="27159DA9" w:rsidR="00B6042F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46FAD3EE" w14:textId="797DAB56" w:rsidR="00B6042F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и время сделки</w:t>
            </w:r>
          </w:p>
        </w:tc>
      </w:tr>
      <w:tr w:rsidR="00E43834" w:rsidRPr="00CA07E0" w14:paraId="463C2545" w14:textId="77777777" w:rsidTr="00DD5DB0">
        <w:trPr>
          <w:trHeight w:val="453"/>
        </w:trPr>
        <w:tc>
          <w:tcPr>
            <w:tcW w:w="3115" w:type="dxa"/>
          </w:tcPr>
          <w:p w14:paraId="320B7DAA" w14:textId="520B85E8" w:rsidR="00E43834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3115" w:type="dxa"/>
          </w:tcPr>
          <w:p w14:paraId="7DE0A896" w14:textId="6B240BBA" w:rsidR="00E43834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2EB08DC9" w14:textId="23C2DC09" w:rsidR="00E43834" w:rsidRDefault="00E4383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тоговая</w:t>
            </w:r>
            <w:r w:rsidR="00A420B6">
              <w:rPr>
                <w:rFonts w:ascii="Times New Roman" w:hAnsi="Times New Roman"/>
                <w:sz w:val="24"/>
                <w:szCs w:val="24"/>
              </w:rPr>
              <w:t xml:space="preserve"> стоимость заказа</w:t>
            </w:r>
          </w:p>
        </w:tc>
      </w:tr>
      <w:tr w:rsidR="00A420B6" w:rsidRPr="00CA07E0" w14:paraId="53F9BE47" w14:textId="77777777" w:rsidTr="00DD5DB0">
        <w:trPr>
          <w:trHeight w:val="453"/>
        </w:trPr>
        <w:tc>
          <w:tcPr>
            <w:tcW w:w="3115" w:type="dxa"/>
          </w:tcPr>
          <w:p w14:paraId="2919EAB1" w14:textId="2063E874" w:rsidR="00A420B6" w:rsidRDefault="00A420B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служено</w:t>
            </w:r>
          </w:p>
        </w:tc>
        <w:tc>
          <w:tcPr>
            <w:tcW w:w="3115" w:type="dxa"/>
          </w:tcPr>
          <w:p w14:paraId="624D5E9E" w14:textId="60BF1CA6" w:rsidR="00A420B6" w:rsidRDefault="00A420B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4D33B6D4" w14:textId="7A3A46CA" w:rsidR="00A420B6" w:rsidRDefault="00A420B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атус заказа</w:t>
            </w:r>
          </w:p>
        </w:tc>
      </w:tr>
    </w:tbl>
    <w:p w14:paraId="7E01B84C" w14:textId="2B28277D" w:rsidR="0083641C" w:rsidRPr="00CA07E0" w:rsidRDefault="0083641C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t>Словарь данных для таблицы «</w:t>
      </w:r>
      <w:r>
        <w:rPr>
          <w:rFonts w:ascii="Times New Roman" w:hAnsi="Times New Roman"/>
          <w:sz w:val="28"/>
          <w:szCs w:val="28"/>
        </w:rPr>
        <w:t>Клиенты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3641C" w:rsidRPr="00CA07E0" w14:paraId="7FE98431" w14:textId="77777777" w:rsidTr="00DD5DB0">
        <w:tc>
          <w:tcPr>
            <w:tcW w:w="3115" w:type="dxa"/>
          </w:tcPr>
          <w:p w14:paraId="23084554" w14:textId="77777777" w:rsidR="0083641C" w:rsidRPr="00CA07E0" w:rsidRDefault="0083641C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0F587BF7" w14:textId="77777777" w:rsidR="0083641C" w:rsidRPr="00CA07E0" w:rsidRDefault="0083641C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50985B0B" w14:textId="77777777" w:rsidR="0083641C" w:rsidRPr="00CA07E0" w:rsidRDefault="0083641C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83641C" w:rsidRPr="00CA07E0" w14:paraId="2F028F03" w14:textId="77777777" w:rsidTr="00DD5DB0">
        <w:tc>
          <w:tcPr>
            <w:tcW w:w="3115" w:type="dxa"/>
          </w:tcPr>
          <w:p w14:paraId="3C814BC7" w14:textId="77777777" w:rsidR="0083641C" w:rsidRPr="0098492C" w:rsidRDefault="0083641C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4744F46C" w14:textId="77777777" w:rsidR="0083641C" w:rsidRPr="00CA07E0" w:rsidRDefault="0083641C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3B61B8FD" w14:textId="2CCC899A" w:rsidR="0083641C" w:rsidRPr="00CA07E0" w:rsidRDefault="0083641C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>
              <w:rPr>
                <w:rFonts w:ascii="Times New Roman" w:hAnsi="Times New Roman"/>
                <w:sz w:val="24"/>
                <w:szCs w:val="24"/>
              </w:rPr>
              <w:t>Клиенты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83641C" w:rsidRPr="00CA07E0" w14:paraId="7F50B1B7" w14:textId="77777777" w:rsidTr="00DD5DB0">
        <w:trPr>
          <w:trHeight w:val="453"/>
        </w:trPr>
        <w:tc>
          <w:tcPr>
            <w:tcW w:w="3115" w:type="dxa"/>
          </w:tcPr>
          <w:p w14:paraId="10353C69" w14:textId="1FC61533" w:rsidR="0083641C" w:rsidRPr="00654369" w:rsidRDefault="00654369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3115" w:type="dxa"/>
          </w:tcPr>
          <w:p w14:paraId="655B4536" w14:textId="40FAE7D4" w:rsidR="0083641C" w:rsidRPr="008830BB" w:rsidRDefault="00654369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797B03E0" w14:textId="03BDC5B1" w:rsidR="0083641C" w:rsidRPr="005068E2" w:rsidRDefault="00F06991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О Клиента</w:t>
            </w:r>
          </w:p>
        </w:tc>
      </w:tr>
      <w:tr w:rsidR="00654369" w:rsidRPr="00CA07E0" w14:paraId="5BBAD8A3" w14:textId="77777777" w:rsidTr="00DD5DB0">
        <w:trPr>
          <w:trHeight w:val="453"/>
        </w:trPr>
        <w:tc>
          <w:tcPr>
            <w:tcW w:w="3115" w:type="dxa"/>
          </w:tcPr>
          <w:p w14:paraId="55BEB7BC" w14:textId="7AA70FE5" w:rsidR="00654369" w:rsidRPr="005068E2" w:rsidRDefault="00654369" w:rsidP="0065436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телефона</w:t>
            </w:r>
          </w:p>
        </w:tc>
        <w:tc>
          <w:tcPr>
            <w:tcW w:w="3115" w:type="dxa"/>
          </w:tcPr>
          <w:p w14:paraId="109B83B0" w14:textId="070DCD7D" w:rsidR="00654369" w:rsidRDefault="00654369" w:rsidP="00654369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F2ACB"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3917A8FE" w14:textId="1F00B165" w:rsidR="00654369" w:rsidRPr="006023BA" w:rsidRDefault="00F06991" w:rsidP="00654369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телефона клиента</w:t>
            </w:r>
          </w:p>
        </w:tc>
      </w:tr>
    </w:tbl>
    <w:p w14:paraId="3747CFB7" w14:textId="3CAF94AF" w:rsidR="007E7716" w:rsidRDefault="007E7716" w:rsidP="007E771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320" w:after="0" w:line="360" w:lineRule="auto"/>
        <w:rPr>
          <w:rFonts w:ascii="Times New Roman" w:hAnsi="Times New Roman"/>
          <w:sz w:val="28"/>
          <w:szCs w:val="28"/>
        </w:rPr>
      </w:pPr>
    </w:p>
    <w:p w14:paraId="509DA196" w14:textId="05631AFB" w:rsidR="007E7716" w:rsidRDefault="007E771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1082D40" w14:textId="58F881EF" w:rsidR="0073339A" w:rsidRPr="00CA07E0" w:rsidRDefault="0073339A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lastRenderedPageBreak/>
        <w:t>Словарь данных для таблицы «</w:t>
      </w:r>
      <w:r>
        <w:rPr>
          <w:rFonts w:ascii="Times New Roman" w:hAnsi="Times New Roman"/>
          <w:sz w:val="28"/>
          <w:szCs w:val="28"/>
        </w:rPr>
        <w:t>Выбранные блюда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3339A" w:rsidRPr="00CA07E0" w14:paraId="7AD1D610" w14:textId="77777777" w:rsidTr="00DD5DB0">
        <w:tc>
          <w:tcPr>
            <w:tcW w:w="3115" w:type="dxa"/>
          </w:tcPr>
          <w:p w14:paraId="01BCA9F3" w14:textId="77777777" w:rsidR="0073339A" w:rsidRPr="00CA07E0" w:rsidRDefault="0073339A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3DD07D82" w14:textId="77777777" w:rsidR="0073339A" w:rsidRPr="00CA07E0" w:rsidRDefault="0073339A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026BC0D8" w14:textId="77777777" w:rsidR="0073339A" w:rsidRPr="00CA07E0" w:rsidRDefault="0073339A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73339A" w:rsidRPr="00CA07E0" w14:paraId="635854FF" w14:textId="77777777" w:rsidTr="00DD5DB0">
        <w:tc>
          <w:tcPr>
            <w:tcW w:w="3115" w:type="dxa"/>
          </w:tcPr>
          <w:p w14:paraId="5F0E1B79" w14:textId="77777777" w:rsidR="0073339A" w:rsidRPr="0098492C" w:rsidRDefault="0073339A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3B40E4DF" w14:textId="77777777" w:rsidR="0073339A" w:rsidRPr="00CA07E0" w:rsidRDefault="0073339A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439918C7" w14:textId="2FAE9B31" w:rsidR="0073339A" w:rsidRPr="00CA07E0" w:rsidRDefault="0073339A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 w:rsidR="00D41BA5">
              <w:rPr>
                <w:rFonts w:ascii="Times New Roman" w:hAnsi="Times New Roman"/>
                <w:sz w:val="24"/>
                <w:szCs w:val="24"/>
              </w:rPr>
              <w:t xml:space="preserve">Выбранные </w:t>
            </w:r>
            <w:r>
              <w:rPr>
                <w:rFonts w:ascii="Times New Roman" w:hAnsi="Times New Roman"/>
                <w:sz w:val="24"/>
                <w:szCs w:val="24"/>
              </w:rPr>
              <w:t>Блюда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73339A" w:rsidRPr="00CA07E0" w14:paraId="561DCC11" w14:textId="77777777" w:rsidTr="00DD5DB0">
        <w:trPr>
          <w:trHeight w:val="453"/>
        </w:trPr>
        <w:tc>
          <w:tcPr>
            <w:tcW w:w="3115" w:type="dxa"/>
          </w:tcPr>
          <w:p w14:paraId="4EC19826" w14:textId="6980BAC1" w:rsidR="0073339A" w:rsidRPr="00D41BA5" w:rsidRDefault="00D41BA5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Заказа</w:t>
            </w:r>
          </w:p>
        </w:tc>
        <w:tc>
          <w:tcPr>
            <w:tcW w:w="3115" w:type="dxa"/>
          </w:tcPr>
          <w:p w14:paraId="73F6B7A7" w14:textId="3A1735E8" w:rsidR="0073339A" w:rsidRPr="008830BB" w:rsidRDefault="005068E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5AF0774E" w14:textId="1999C07A" w:rsidR="0073339A" w:rsidRPr="005068E2" w:rsidRDefault="005068E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нешний ключ, I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D </w:t>
            </w:r>
            <w:r>
              <w:rPr>
                <w:rFonts w:ascii="Times New Roman" w:hAnsi="Times New Roman"/>
                <w:sz w:val="24"/>
                <w:szCs w:val="24"/>
              </w:rPr>
              <w:t>Заказа</w:t>
            </w:r>
          </w:p>
        </w:tc>
      </w:tr>
      <w:tr w:rsidR="005068E2" w:rsidRPr="00CA07E0" w14:paraId="554F1ED7" w14:textId="77777777" w:rsidTr="00DD5DB0">
        <w:trPr>
          <w:trHeight w:val="453"/>
        </w:trPr>
        <w:tc>
          <w:tcPr>
            <w:tcW w:w="3115" w:type="dxa"/>
          </w:tcPr>
          <w:p w14:paraId="15EEC9BD" w14:textId="2E042C19" w:rsidR="005068E2" w:rsidRPr="005068E2" w:rsidRDefault="005068E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Блюда</w:t>
            </w:r>
          </w:p>
        </w:tc>
        <w:tc>
          <w:tcPr>
            <w:tcW w:w="3115" w:type="dxa"/>
          </w:tcPr>
          <w:p w14:paraId="04BE11A9" w14:textId="4F440B72" w:rsidR="005068E2" w:rsidRDefault="005068E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0AB82424" w14:textId="7BC1FD0F" w:rsidR="005068E2" w:rsidRPr="006023BA" w:rsidRDefault="005068E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нешний к</w:t>
            </w:r>
            <w:r w:rsidR="006023BA">
              <w:rPr>
                <w:rFonts w:ascii="Times New Roman" w:hAnsi="Times New Roman"/>
                <w:sz w:val="24"/>
                <w:szCs w:val="24"/>
              </w:rPr>
              <w:t xml:space="preserve">люч, </w:t>
            </w:r>
            <w:r w:rsidR="006023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 w:rsidR="006023BA">
              <w:rPr>
                <w:rFonts w:ascii="Times New Roman" w:hAnsi="Times New Roman"/>
                <w:sz w:val="24"/>
                <w:szCs w:val="24"/>
              </w:rPr>
              <w:t>Блюда</w:t>
            </w:r>
          </w:p>
        </w:tc>
      </w:tr>
    </w:tbl>
    <w:p w14:paraId="0656595F" w14:textId="7D0EF1CE" w:rsidR="00064372" w:rsidRPr="00CA07E0" w:rsidRDefault="00064372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t>Словарь данных для таблицы «</w:t>
      </w:r>
      <w:r w:rsidR="004A6544">
        <w:rPr>
          <w:rFonts w:ascii="Times New Roman" w:hAnsi="Times New Roman"/>
          <w:sz w:val="28"/>
          <w:szCs w:val="28"/>
        </w:rPr>
        <w:t>Блюда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64372" w:rsidRPr="00CA07E0" w14:paraId="4BD2D74A" w14:textId="77777777" w:rsidTr="00DD5DB0">
        <w:tc>
          <w:tcPr>
            <w:tcW w:w="3115" w:type="dxa"/>
          </w:tcPr>
          <w:p w14:paraId="39AF48F6" w14:textId="77777777" w:rsidR="00064372" w:rsidRPr="00CA07E0" w:rsidRDefault="0006437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148EC8BB" w14:textId="77777777" w:rsidR="00064372" w:rsidRPr="00CA07E0" w:rsidRDefault="0006437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44B76CB9" w14:textId="77777777" w:rsidR="00064372" w:rsidRPr="00CA07E0" w:rsidRDefault="0006437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064372" w:rsidRPr="00CA07E0" w14:paraId="395C95F5" w14:textId="77777777" w:rsidTr="00DD5DB0">
        <w:tc>
          <w:tcPr>
            <w:tcW w:w="3115" w:type="dxa"/>
          </w:tcPr>
          <w:p w14:paraId="729A02CD" w14:textId="77777777" w:rsidR="00064372" w:rsidRPr="0098492C" w:rsidRDefault="0006437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196A7945" w14:textId="77777777" w:rsidR="00064372" w:rsidRPr="00CA07E0" w:rsidRDefault="0006437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24BB1D37" w14:textId="721E8EFD" w:rsidR="00064372" w:rsidRPr="00CA07E0" w:rsidRDefault="0006437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 w:rsidR="00EA7924">
              <w:rPr>
                <w:rFonts w:ascii="Times New Roman" w:hAnsi="Times New Roman"/>
                <w:sz w:val="24"/>
                <w:szCs w:val="24"/>
              </w:rPr>
              <w:t>Блюда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064372" w:rsidRPr="00CA07E0" w14:paraId="2BCE1BA4" w14:textId="77777777" w:rsidTr="00DD5DB0">
        <w:trPr>
          <w:trHeight w:val="453"/>
        </w:trPr>
        <w:tc>
          <w:tcPr>
            <w:tcW w:w="3115" w:type="dxa"/>
          </w:tcPr>
          <w:p w14:paraId="2FF19CB7" w14:textId="072E0FCC" w:rsidR="00064372" w:rsidRPr="0098492C" w:rsidRDefault="004A654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людо</w:t>
            </w:r>
          </w:p>
        </w:tc>
        <w:tc>
          <w:tcPr>
            <w:tcW w:w="3115" w:type="dxa"/>
          </w:tcPr>
          <w:p w14:paraId="6315E19C" w14:textId="77777777" w:rsidR="00064372" w:rsidRPr="008830BB" w:rsidRDefault="0006437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597D024D" w14:textId="7F11A8A2" w:rsidR="00064372" w:rsidRPr="00CA07E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 блюда</w:t>
            </w:r>
          </w:p>
        </w:tc>
      </w:tr>
      <w:tr w:rsidR="002E0EA0" w:rsidRPr="00CA07E0" w14:paraId="63CBF58D" w14:textId="77777777" w:rsidTr="00DD5DB0">
        <w:trPr>
          <w:trHeight w:val="453"/>
        </w:trPr>
        <w:tc>
          <w:tcPr>
            <w:tcW w:w="3115" w:type="dxa"/>
          </w:tcPr>
          <w:p w14:paraId="04B4BAE2" w14:textId="01CB3491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оимость</w:t>
            </w:r>
          </w:p>
        </w:tc>
        <w:tc>
          <w:tcPr>
            <w:tcW w:w="3115" w:type="dxa"/>
          </w:tcPr>
          <w:p w14:paraId="24723304" w14:textId="5E69BBCB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4C1BDBCC" w14:textId="3AA54182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оимость блюда</w:t>
            </w:r>
          </w:p>
        </w:tc>
      </w:tr>
      <w:tr w:rsidR="002E0EA0" w:rsidRPr="00CA07E0" w14:paraId="19EC0440" w14:textId="77777777" w:rsidTr="00DD5DB0">
        <w:trPr>
          <w:trHeight w:val="453"/>
        </w:trPr>
        <w:tc>
          <w:tcPr>
            <w:tcW w:w="3115" w:type="dxa"/>
          </w:tcPr>
          <w:p w14:paraId="397128E2" w14:textId="1C617854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ктивно</w:t>
            </w:r>
          </w:p>
        </w:tc>
        <w:tc>
          <w:tcPr>
            <w:tcW w:w="3115" w:type="dxa"/>
          </w:tcPr>
          <w:p w14:paraId="453A3381" w14:textId="18594EF2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64D6A7B0" w14:textId="029654CC" w:rsidR="002E0EA0" w:rsidRDefault="002E0EA0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атус активности блюда</w:t>
            </w:r>
          </w:p>
        </w:tc>
      </w:tr>
    </w:tbl>
    <w:p w14:paraId="53F9CAC0" w14:textId="09C6D480" w:rsidR="00E537D2" w:rsidRPr="00CA07E0" w:rsidRDefault="00E537D2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t>Словарь данных для таблицы «</w:t>
      </w:r>
      <w:r>
        <w:rPr>
          <w:rFonts w:ascii="Times New Roman" w:hAnsi="Times New Roman"/>
          <w:sz w:val="28"/>
          <w:szCs w:val="28"/>
        </w:rPr>
        <w:t>Столы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537D2" w:rsidRPr="00CA07E0" w14:paraId="5340C3A9" w14:textId="77777777" w:rsidTr="00DD5DB0">
        <w:tc>
          <w:tcPr>
            <w:tcW w:w="3115" w:type="dxa"/>
          </w:tcPr>
          <w:p w14:paraId="30E40496" w14:textId="77777777" w:rsidR="00E537D2" w:rsidRPr="00CA07E0" w:rsidRDefault="00E537D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3690CA5B" w14:textId="77777777" w:rsidR="00E537D2" w:rsidRPr="00CA07E0" w:rsidRDefault="00E537D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6BAFD30E" w14:textId="77777777" w:rsidR="00E537D2" w:rsidRPr="00CA07E0" w:rsidRDefault="00E537D2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E537D2" w:rsidRPr="00CA07E0" w14:paraId="6E1AAC75" w14:textId="77777777" w:rsidTr="00DD5DB0">
        <w:tc>
          <w:tcPr>
            <w:tcW w:w="3115" w:type="dxa"/>
          </w:tcPr>
          <w:p w14:paraId="769F02BB" w14:textId="77777777" w:rsidR="00E537D2" w:rsidRPr="0098492C" w:rsidRDefault="00E537D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4D38C60E" w14:textId="77777777" w:rsidR="00E537D2" w:rsidRPr="00CA07E0" w:rsidRDefault="00E537D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1612E653" w14:textId="70C6CC18" w:rsidR="00E537D2" w:rsidRPr="00CA07E0" w:rsidRDefault="00E537D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 w:rsidR="004A6544">
              <w:rPr>
                <w:rFonts w:ascii="Times New Roman" w:hAnsi="Times New Roman"/>
                <w:sz w:val="24"/>
                <w:szCs w:val="24"/>
              </w:rPr>
              <w:t>Столы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E537D2" w:rsidRPr="00CA07E0" w14:paraId="03237793" w14:textId="77777777" w:rsidTr="00DD5DB0">
        <w:trPr>
          <w:trHeight w:val="453"/>
        </w:trPr>
        <w:tc>
          <w:tcPr>
            <w:tcW w:w="3115" w:type="dxa"/>
          </w:tcPr>
          <w:p w14:paraId="1056E816" w14:textId="7C16CCFF" w:rsidR="00E537D2" w:rsidRPr="00E537D2" w:rsidRDefault="00E537D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4"/>
                <w:szCs w:val="24"/>
              </w:rPr>
              <w:t>Зала</w:t>
            </w:r>
          </w:p>
        </w:tc>
        <w:tc>
          <w:tcPr>
            <w:tcW w:w="3115" w:type="dxa"/>
          </w:tcPr>
          <w:p w14:paraId="711256E7" w14:textId="2A82F0E2" w:rsidR="00E537D2" w:rsidRPr="008830BB" w:rsidRDefault="00E537D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679CBD9F" w14:textId="50BA5724" w:rsidR="00E537D2" w:rsidRPr="00CA07E0" w:rsidRDefault="00114FA9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нешний ключ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D0419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Зала</w:t>
            </w:r>
          </w:p>
        </w:tc>
      </w:tr>
      <w:tr w:rsidR="00DF3F32" w:rsidRPr="00CA07E0" w14:paraId="4439B117" w14:textId="77777777" w:rsidTr="00DD5DB0">
        <w:trPr>
          <w:trHeight w:val="453"/>
        </w:trPr>
        <w:tc>
          <w:tcPr>
            <w:tcW w:w="3115" w:type="dxa"/>
          </w:tcPr>
          <w:p w14:paraId="75770C99" w14:textId="1B559F6D" w:rsidR="00DF3F32" w:rsidRP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стола</w:t>
            </w:r>
          </w:p>
        </w:tc>
        <w:tc>
          <w:tcPr>
            <w:tcW w:w="3115" w:type="dxa"/>
          </w:tcPr>
          <w:p w14:paraId="732B3FF7" w14:textId="03E23E39" w:rsid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5D41E6A2" w14:textId="6F9779F6" w:rsid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ер стола</w:t>
            </w:r>
          </w:p>
        </w:tc>
      </w:tr>
      <w:tr w:rsidR="00DF3F32" w:rsidRPr="00CA07E0" w14:paraId="59AA95D5" w14:textId="77777777" w:rsidTr="00DD5DB0">
        <w:trPr>
          <w:trHeight w:val="453"/>
        </w:trPr>
        <w:tc>
          <w:tcPr>
            <w:tcW w:w="3115" w:type="dxa"/>
          </w:tcPr>
          <w:p w14:paraId="2372EFE2" w14:textId="6FD1941D" w:rsidR="00DF3F32" w:rsidRP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 мест</w:t>
            </w:r>
          </w:p>
        </w:tc>
        <w:tc>
          <w:tcPr>
            <w:tcW w:w="3115" w:type="dxa"/>
          </w:tcPr>
          <w:p w14:paraId="0B6971C5" w14:textId="248646AC" w:rsid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673E3CAD" w14:textId="7652E603" w:rsidR="00DF3F32" w:rsidRDefault="00DF3F3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 мест стола</w:t>
            </w:r>
          </w:p>
        </w:tc>
      </w:tr>
    </w:tbl>
    <w:p w14:paraId="3655D699" w14:textId="5658EED5" w:rsidR="00CF6D68" w:rsidRDefault="00CF6D68" w:rsidP="00CF6D68">
      <w:pPr>
        <w:pStyle w:val="a3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/>
        <w:jc w:val="both"/>
        <w:rPr>
          <w:rFonts w:ascii="Times New Roman" w:hAnsi="Times New Roman"/>
          <w:sz w:val="28"/>
          <w:szCs w:val="28"/>
        </w:rPr>
      </w:pPr>
    </w:p>
    <w:p w14:paraId="2E6E3E4D" w14:textId="1988DE26" w:rsidR="00CF6D68" w:rsidRDefault="00CF6D68" w:rsidP="00CF6D6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B92A0F1" w14:textId="4E810E54" w:rsidR="00CF6D68" w:rsidRPr="00CF6D68" w:rsidRDefault="00FF2564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lastRenderedPageBreak/>
        <w:t>Словарь данных для таблицы «</w:t>
      </w:r>
      <w:r>
        <w:rPr>
          <w:rFonts w:ascii="Times New Roman" w:hAnsi="Times New Roman"/>
          <w:sz w:val="28"/>
          <w:szCs w:val="28"/>
        </w:rPr>
        <w:t>Должности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F2564" w:rsidRPr="00CA07E0" w14:paraId="42D73572" w14:textId="77777777" w:rsidTr="00DD5DB0">
        <w:tc>
          <w:tcPr>
            <w:tcW w:w="3115" w:type="dxa"/>
          </w:tcPr>
          <w:p w14:paraId="0D00FD90" w14:textId="77777777" w:rsidR="00FF2564" w:rsidRPr="00CA07E0" w:rsidRDefault="00FF2564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7A0C3BE0" w14:textId="77777777" w:rsidR="00FF2564" w:rsidRPr="00CA07E0" w:rsidRDefault="00FF2564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4261F3EA" w14:textId="77777777" w:rsidR="00FF2564" w:rsidRPr="00CA07E0" w:rsidRDefault="00FF2564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FF2564" w:rsidRPr="00CA07E0" w14:paraId="04DAB193" w14:textId="77777777" w:rsidTr="00DD5DB0">
        <w:tc>
          <w:tcPr>
            <w:tcW w:w="3115" w:type="dxa"/>
          </w:tcPr>
          <w:p w14:paraId="552A1D4C" w14:textId="77777777" w:rsidR="00FF2564" w:rsidRPr="0098492C" w:rsidRDefault="00FF256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4BB2C001" w14:textId="77777777" w:rsidR="00FF2564" w:rsidRPr="00CA07E0" w:rsidRDefault="00FF256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237CC693" w14:textId="5F41EE41" w:rsidR="00FF2564" w:rsidRPr="00CA07E0" w:rsidRDefault="00FF256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 w:rsidR="00EF7773">
              <w:rPr>
                <w:rFonts w:ascii="Times New Roman" w:hAnsi="Times New Roman"/>
                <w:sz w:val="24"/>
                <w:szCs w:val="24"/>
              </w:rPr>
              <w:t>Должности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FF2564" w:rsidRPr="00CA07E0" w14:paraId="364C4C32" w14:textId="77777777" w:rsidTr="00042A26">
        <w:trPr>
          <w:trHeight w:val="453"/>
        </w:trPr>
        <w:tc>
          <w:tcPr>
            <w:tcW w:w="3115" w:type="dxa"/>
          </w:tcPr>
          <w:p w14:paraId="54DB0268" w14:textId="170FC4C8" w:rsidR="00FF2564" w:rsidRPr="0098492C" w:rsidRDefault="008830BB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3115" w:type="dxa"/>
          </w:tcPr>
          <w:p w14:paraId="70F83DD9" w14:textId="7E6F3F22" w:rsidR="00FF2564" w:rsidRPr="008830BB" w:rsidRDefault="008830BB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7E69A783" w14:textId="77777777" w:rsidR="00FF2564" w:rsidRPr="00CA07E0" w:rsidRDefault="00FF2564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Буква класса</w:t>
            </w:r>
          </w:p>
        </w:tc>
      </w:tr>
    </w:tbl>
    <w:p w14:paraId="3DBDD4A7" w14:textId="11AF5577" w:rsidR="00042A26" w:rsidRPr="00CA07E0" w:rsidRDefault="00042A26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480"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CA07E0">
        <w:rPr>
          <w:rFonts w:ascii="Times New Roman" w:hAnsi="Times New Roman"/>
          <w:sz w:val="28"/>
          <w:szCs w:val="28"/>
        </w:rPr>
        <w:t>Словарь данных для таблицы «</w:t>
      </w:r>
      <w:r>
        <w:rPr>
          <w:rFonts w:ascii="Times New Roman" w:hAnsi="Times New Roman"/>
          <w:sz w:val="28"/>
          <w:szCs w:val="28"/>
        </w:rPr>
        <w:t>Работники</w:t>
      </w:r>
      <w:r w:rsidRPr="00CA07E0">
        <w:rPr>
          <w:rFonts w:ascii="Times New Roman" w:hAnsi="Times New Roman"/>
          <w:sz w:val="28"/>
          <w:szCs w:val="28"/>
        </w:rPr>
        <w:t>»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42A26" w:rsidRPr="00CA07E0" w14:paraId="2589D728" w14:textId="77777777" w:rsidTr="00DD5DB0">
        <w:tc>
          <w:tcPr>
            <w:tcW w:w="3115" w:type="dxa"/>
          </w:tcPr>
          <w:p w14:paraId="3693D4A0" w14:textId="77777777" w:rsidR="00042A26" w:rsidRPr="00CA07E0" w:rsidRDefault="00042A26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</w:rPr>
              <w:t>Название</w:t>
            </w:r>
          </w:p>
        </w:tc>
        <w:tc>
          <w:tcPr>
            <w:tcW w:w="3115" w:type="dxa"/>
          </w:tcPr>
          <w:p w14:paraId="6050BC50" w14:textId="77777777" w:rsidR="00042A26" w:rsidRPr="00CA07E0" w:rsidRDefault="00042A26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Тип</w:t>
            </w:r>
          </w:p>
        </w:tc>
        <w:tc>
          <w:tcPr>
            <w:tcW w:w="3115" w:type="dxa"/>
          </w:tcPr>
          <w:p w14:paraId="14554020" w14:textId="77777777" w:rsidR="00042A26" w:rsidRPr="00CA07E0" w:rsidRDefault="00042A26" w:rsidP="00DD5DB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A07E0">
              <w:rPr>
                <w:rFonts w:ascii="Times New Roman" w:hAnsi="Times New Roman"/>
                <w:b/>
                <w:bCs/>
                <w:sz w:val="24"/>
                <w:lang w:val="en-US"/>
              </w:rPr>
              <w:t>Описание</w:t>
            </w:r>
          </w:p>
        </w:tc>
      </w:tr>
      <w:tr w:rsidR="00042A26" w:rsidRPr="00CA07E0" w14:paraId="619AD65F" w14:textId="77777777" w:rsidTr="00DD5DB0">
        <w:tc>
          <w:tcPr>
            <w:tcW w:w="3115" w:type="dxa"/>
          </w:tcPr>
          <w:p w14:paraId="340FD09B" w14:textId="77777777" w:rsidR="00042A26" w:rsidRPr="0098492C" w:rsidRDefault="00042A2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3115" w:type="dxa"/>
          </w:tcPr>
          <w:p w14:paraId="5DC29130" w14:textId="77777777" w:rsidR="00042A26" w:rsidRPr="00CA07E0" w:rsidRDefault="00042A2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A07E0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0C48D833" w14:textId="2F825645" w:rsidR="00042A26" w:rsidRPr="00CA07E0" w:rsidRDefault="00042A26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CA07E0">
              <w:rPr>
                <w:rFonts w:ascii="Times New Roman" w:hAnsi="Times New Roman"/>
                <w:sz w:val="24"/>
                <w:szCs w:val="24"/>
              </w:rPr>
              <w:t>Первичный ключ, уникальный идентификатор таблицы «</w:t>
            </w:r>
            <w:r w:rsidR="00EF7773">
              <w:rPr>
                <w:rFonts w:ascii="Times New Roman" w:hAnsi="Times New Roman"/>
                <w:sz w:val="24"/>
                <w:szCs w:val="24"/>
              </w:rPr>
              <w:t>Работники</w:t>
            </w:r>
            <w:r w:rsidRPr="00CA07E0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042A26" w:rsidRPr="00CA07E0" w14:paraId="657008E0" w14:textId="77777777" w:rsidTr="00DD5DB0">
        <w:trPr>
          <w:trHeight w:val="453"/>
        </w:trPr>
        <w:tc>
          <w:tcPr>
            <w:tcW w:w="3115" w:type="dxa"/>
          </w:tcPr>
          <w:p w14:paraId="0C1EDD0C" w14:textId="1F76919D" w:rsidR="00042A26" w:rsidRPr="0098492C" w:rsidRDefault="00EF7773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ID </w:t>
            </w:r>
            <w:r w:rsidR="00042A26">
              <w:rPr>
                <w:rFonts w:ascii="Times New Roman" w:hAnsi="Times New Roman"/>
                <w:sz w:val="24"/>
                <w:szCs w:val="24"/>
              </w:rPr>
              <w:t>Должност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</w:p>
        </w:tc>
        <w:tc>
          <w:tcPr>
            <w:tcW w:w="3115" w:type="dxa"/>
          </w:tcPr>
          <w:p w14:paraId="1712C35E" w14:textId="6406DEB2" w:rsidR="00042A26" w:rsidRPr="008830BB" w:rsidRDefault="00EF7773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3115" w:type="dxa"/>
          </w:tcPr>
          <w:p w14:paraId="45DDB4DB" w14:textId="15BC0C25" w:rsidR="00042A26" w:rsidRPr="00D0419E" w:rsidRDefault="00D0419E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нешний ключ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D0419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Должности работника</w:t>
            </w:r>
          </w:p>
        </w:tc>
      </w:tr>
      <w:tr w:rsidR="007749C2" w:rsidRPr="00CA07E0" w14:paraId="1046FC8A" w14:textId="77777777" w:rsidTr="00DD5DB0">
        <w:trPr>
          <w:trHeight w:val="453"/>
        </w:trPr>
        <w:tc>
          <w:tcPr>
            <w:tcW w:w="3115" w:type="dxa"/>
          </w:tcPr>
          <w:p w14:paraId="56ADA271" w14:textId="3720E0B3" w:rsidR="007749C2" w:rsidRDefault="007749C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G ID</w:t>
            </w:r>
          </w:p>
        </w:tc>
        <w:tc>
          <w:tcPr>
            <w:tcW w:w="3115" w:type="dxa"/>
          </w:tcPr>
          <w:p w14:paraId="5E3DB027" w14:textId="0D662630" w:rsidR="007749C2" w:rsidRDefault="007749C2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7F9B9F9B" w14:textId="5A0FEC31" w:rsidR="007749C2" w:rsidRPr="00FF4D95" w:rsidRDefault="00FF4D95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Telegram ID </w:t>
            </w:r>
            <w:r>
              <w:rPr>
                <w:rFonts w:ascii="Times New Roman" w:hAnsi="Times New Roman"/>
                <w:sz w:val="24"/>
                <w:szCs w:val="24"/>
              </w:rPr>
              <w:t>работника</w:t>
            </w:r>
          </w:p>
        </w:tc>
      </w:tr>
      <w:tr w:rsidR="007749C2" w:rsidRPr="00CA07E0" w14:paraId="7ADC1E75" w14:textId="77777777" w:rsidTr="00DD5DB0">
        <w:trPr>
          <w:trHeight w:val="453"/>
        </w:trPr>
        <w:tc>
          <w:tcPr>
            <w:tcW w:w="3115" w:type="dxa"/>
          </w:tcPr>
          <w:p w14:paraId="6496AC41" w14:textId="78608467" w:rsidR="007749C2" w:rsidRPr="00FF4D95" w:rsidRDefault="00FF4D95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3115" w:type="dxa"/>
          </w:tcPr>
          <w:p w14:paraId="035B243E" w14:textId="6B18AC84" w:rsidR="007749C2" w:rsidRDefault="00FF4D95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5" w:type="dxa"/>
          </w:tcPr>
          <w:p w14:paraId="5A89FDD8" w14:textId="39697686" w:rsidR="007749C2" w:rsidRDefault="00FF4D95" w:rsidP="00DD5DB0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ИО работника</w:t>
            </w:r>
          </w:p>
        </w:tc>
      </w:tr>
    </w:tbl>
    <w:p w14:paraId="20B7EBD6" w14:textId="231F2F3C" w:rsidR="00537ED8" w:rsidRDefault="00537ED8" w:rsidP="003D0532">
      <w:pPr>
        <w:pStyle w:val="2"/>
        <w:numPr>
          <w:ilvl w:val="1"/>
          <w:numId w:val="1"/>
        </w:numPr>
        <w:spacing w:before="72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3" w:name="_Toc136767625"/>
      <w:bookmarkStart w:id="24" w:name="_Toc136897924"/>
      <w:bookmarkStart w:id="25" w:name="_Toc135065318"/>
      <w:bookmarkStart w:id="26" w:name="_Toc136682799"/>
      <w:r w:rsidRPr="00537ED8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Написание чат-бота на Python</w:t>
      </w:r>
      <w:bookmarkEnd w:id="23"/>
      <w:bookmarkEnd w:id="24"/>
    </w:p>
    <w:p w14:paraId="63C1121C" w14:textId="08E1C242" w:rsidR="00537ED8" w:rsidRDefault="00537ED8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37ED8">
        <w:rPr>
          <w:rFonts w:ascii="Times New Roman" w:hAnsi="Times New Roman"/>
          <w:sz w:val="28"/>
          <w:szCs w:val="28"/>
        </w:rPr>
        <w:t xml:space="preserve">Для написания чат-бота на Python </w:t>
      </w:r>
      <w:r w:rsidR="0058088F">
        <w:rPr>
          <w:rFonts w:ascii="Times New Roman" w:hAnsi="Times New Roman"/>
          <w:sz w:val="28"/>
          <w:szCs w:val="28"/>
        </w:rPr>
        <w:t xml:space="preserve">нужно установить и подключить необходимые </w:t>
      </w:r>
      <w:r w:rsidRPr="00537ED8">
        <w:rPr>
          <w:rFonts w:ascii="Times New Roman" w:hAnsi="Times New Roman"/>
          <w:sz w:val="28"/>
          <w:szCs w:val="28"/>
        </w:rPr>
        <w:t>библиотек</w:t>
      </w:r>
      <w:r w:rsidR="0058088F">
        <w:rPr>
          <w:rFonts w:ascii="Times New Roman" w:hAnsi="Times New Roman"/>
          <w:sz w:val="28"/>
          <w:szCs w:val="28"/>
        </w:rPr>
        <w:t>и (Рискнок 4) и указать токен созданного бота (Рисунок 5</w:t>
      </w:r>
      <w:r w:rsidRPr="00537ED8">
        <w:rPr>
          <w:rFonts w:ascii="Times New Roman" w:hAnsi="Times New Roman"/>
          <w:sz w:val="28"/>
          <w:szCs w:val="28"/>
        </w:rPr>
        <w:t>).</w:t>
      </w:r>
    </w:p>
    <w:p w14:paraId="15081012" w14:textId="77777777" w:rsidR="00EB1425" w:rsidRDefault="00C6398A" w:rsidP="00EB1425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398A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659C4A6" wp14:editId="0E6085D3">
            <wp:extent cx="5334000" cy="1933575"/>
            <wp:effectExtent l="0" t="0" r="0" b="9525"/>
            <wp:docPr id="1552224416" name="Picture 1" descr="A screenshot of a computer pro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224416" name="Picture 1" descr="A screenshot of a computer program&#10;&#10;Description automatically generated with medium confidence"/>
                    <pic:cNvPicPr/>
                  </pic:nvPicPr>
                  <pic:blipFill rotWithShape="1">
                    <a:blip r:embed="rId20"/>
                    <a:srcRect t="8145" r="8943"/>
                    <a:stretch/>
                  </pic:blipFill>
                  <pic:spPr bwMode="auto">
                    <a:xfrm>
                      <a:off x="0" y="0"/>
                      <a:ext cx="5334745" cy="19338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FEF155" w14:textId="77777777" w:rsidR="00EB1425" w:rsidRDefault="00D876CE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4 – подключенные библиотеки</w:t>
      </w:r>
    </w:p>
    <w:p w14:paraId="2C5B0908" w14:textId="715D43CD" w:rsidR="00D876CE" w:rsidRDefault="0039177A" w:rsidP="000D400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9177A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269F29F" wp14:editId="158D9A9A">
            <wp:extent cx="5868219" cy="609685"/>
            <wp:effectExtent l="0" t="0" r="0" b="0"/>
            <wp:docPr id="118743828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43828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60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3D26B" w14:textId="71EEC0F0" w:rsidR="0039177A" w:rsidRDefault="0039177A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5 </w:t>
      </w:r>
      <w:r w:rsidR="00FF5E61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="00FF5E61">
        <w:rPr>
          <w:rFonts w:ascii="Times New Roman" w:hAnsi="Times New Roman"/>
          <w:sz w:val="28"/>
          <w:szCs w:val="28"/>
        </w:rPr>
        <w:t>указание токена бота</w:t>
      </w:r>
    </w:p>
    <w:p w14:paraId="4EE2C6E3" w14:textId="3EB92BBE" w:rsidR="004940B6" w:rsidRPr="004940B6" w:rsidRDefault="000D400D" w:rsidP="003D0532">
      <w:pPr>
        <w:pStyle w:val="2"/>
        <w:numPr>
          <w:ilvl w:val="3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 xml:space="preserve"> </w:t>
      </w:r>
      <w:bookmarkStart w:id="27" w:name="_Toc136897925"/>
      <w:r w:rsidR="004940B6" w:rsidRPr="004940B6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Функция для обработки команды</w:t>
      </w:r>
      <w:bookmarkEnd w:id="27"/>
    </w:p>
    <w:p w14:paraId="6CF4E27B" w14:textId="170370EB" w:rsidR="004940B6" w:rsidRPr="005327EE" w:rsidRDefault="004940B6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327EE">
        <w:rPr>
          <w:rFonts w:ascii="Times New Roman" w:hAnsi="Times New Roman"/>
          <w:sz w:val="28"/>
          <w:szCs w:val="28"/>
        </w:rPr>
        <w:t xml:space="preserve">Для обработки команды /start обращаемся к боту, указываем декоратор </w:t>
      </w:r>
      <w:proofErr w:type="gramStart"/>
      <w:r w:rsidRPr="005327EE">
        <w:rPr>
          <w:rFonts w:ascii="Times New Roman" w:hAnsi="Times New Roman"/>
          <w:sz w:val="28"/>
          <w:szCs w:val="28"/>
        </w:rPr>
        <w:t>bot.message</w:t>
      </w:r>
      <w:proofErr w:type="gramEnd"/>
      <w:r w:rsidRPr="005327EE">
        <w:rPr>
          <w:rFonts w:ascii="Times New Roman" w:hAnsi="Times New Roman"/>
          <w:sz w:val="28"/>
          <w:szCs w:val="28"/>
        </w:rPr>
        <w:t xml:space="preserve">_handler() и указываем те команды, которые будет отслеживать, после чего пишем саму функцию def (Рисунок </w:t>
      </w:r>
      <w:r w:rsidR="00EC0A41">
        <w:rPr>
          <w:rFonts w:ascii="Times New Roman" w:hAnsi="Times New Roman"/>
          <w:sz w:val="28"/>
          <w:szCs w:val="28"/>
        </w:rPr>
        <w:t>6</w:t>
      </w:r>
      <w:r w:rsidRPr="005327EE">
        <w:rPr>
          <w:rFonts w:ascii="Times New Roman" w:hAnsi="Times New Roman"/>
          <w:sz w:val="28"/>
          <w:szCs w:val="28"/>
        </w:rPr>
        <w:t>).</w:t>
      </w:r>
    </w:p>
    <w:p w14:paraId="09A177BB" w14:textId="68CFAF53" w:rsidR="004940B6" w:rsidRPr="002722C3" w:rsidRDefault="005327EE" w:rsidP="004940B6">
      <w:pPr>
        <w:spacing w:before="240" w:after="0" w:line="360" w:lineRule="auto"/>
        <w:jc w:val="center"/>
        <w:rPr>
          <w:szCs w:val="28"/>
        </w:rPr>
      </w:pPr>
      <w:r w:rsidRPr="005327EE">
        <w:rPr>
          <w:noProof/>
          <w:szCs w:val="28"/>
          <w:lang w:eastAsia="ru-RU"/>
        </w:rPr>
        <w:drawing>
          <wp:inline distT="0" distB="0" distL="0" distR="0" wp14:anchorId="0285FC9D" wp14:editId="6938D75E">
            <wp:extent cx="5096586" cy="2257740"/>
            <wp:effectExtent l="0" t="0" r="8890" b="9525"/>
            <wp:docPr id="1659764479" name="Picture 1" descr="A picture containing text, screenshot, fon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9764479" name="Picture 1" descr="A picture containing text, screenshot, font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AFBE8" w14:textId="2BCCA739" w:rsidR="004940B6" w:rsidRDefault="004940B6" w:rsidP="000D400D">
      <w:pPr>
        <w:spacing w:after="36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5327EE">
        <w:rPr>
          <w:rFonts w:ascii="Times New Roman" w:hAnsi="Times New Roman"/>
          <w:sz w:val="28"/>
          <w:szCs w:val="28"/>
        </w:rPr>
        <w:t xml:space="preserve">Рисунок </w:t>
      </w:r>
      <w:r w:rsidR="005327EE">
        <w:rPr>
          <w:rFonts w:ascii="Times New Roman" w:hAnsi="Times New Roman"/>
          <w:sz w:val="28"/>
          <w:szCs w:val="28"/>
        </w:rPr>
        <w:t>6</w:t>
      </w:r>
      <w:r w:rsidRPr="005327EE">
        <w:rPr>
          <w:rFonts w:ascii="Times New Roman" w:hAnsi="Times New Roman"/>
          <w:sz w:val="28"/>
          <w:szCs w:val="28"/>
        </w:rPr>
        <w:t xml:space="preserve"> – функция для обработки команды /start</w:t>
      </w:r>
    </w:p>
    <w:p w14:paraId="5BE7D5BB" w14:textId="63918B2F" w:rsidR="00227D93" w:rsidRPr="00227D93" w:rsidRDefault="000D400D" w:rsidP="003D0532">
      <w:pPr>
        <w:pStyle w:val="2"/>
        <w:numPr>
          <w:ilvl w:val="3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 xml:space="preserve"> </w:t>
      </w:r>
      <w:bookmarkStart w:id="28" w:name="_Toc136897926"/>
      <w:r w:rsidR="00227D93" w:rsidRPr="00227D93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Создание кнопок на клавиатуре</w:t>
      </w:r>
      <w:bookmarkEnd w:id="28"/>
    </w:p>
    <w:p w14:paraId="67FF553A" w14:textId="4F59897D" w:rsidR="00227D93" w:rsidRDefault="00227D93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4DFD">
        <w:rPr>
          <w:rFonts w:ascii="Times New Roman" w:hAnsi="Times New Roman"/>
          <w:sz w:val="28"/>
          <w:szCs w:val="28"/>
        </w:rPr>
        <w:t>Созда</w:t>
      </w:r>
      <w:r w:rsidR="005D573B">
        <w:rPr>
          <w:rFonts w:ascii="Times New Roman" w:hAnsi="Times New Roman"/>
          <w:sz w:val="28"/>
          <w:szCs w:val="28"/>
        </w:rPr>
        <w:t>ние</w:t>
      </w:r>
      <w:r w:rsidRPr="00B74DFD">
        <w:rPr>
          <w:rFonts w:ascii="Times New Roman" w:hAnsi="Times New Roman"/>
          <w:sz w:val="28"/>
          <w:szCs w:val="28"/>
        </w:rPr>
        <w:t xml:space="preserve"> нов</w:t>
      </w:r>
      <w:r w:rsidR="005D573B">
        <w:rPr>
          <w:rFonts w:ascii="Times New Roman" w:hAnsi="Times New Roman"/>
          <w:sz w:val="28"/>
          <w:szCs w:val="28"/>
        </w:rPr>
        <w:t>ого</w:t>
      </w:r>
      <w:r w:rsidRPr="00B74DFD">
        <w:rPr>
          <w:rFonts w:ascii="Times New Roman" w:hAnsi="Times New Roman"/>
          <w:sz w:val="28"/>
          <w:szCs w:val="28"/>
        </w:rPr>
        <w:t xml:space="preserve"> файл</w:t>
      </w:r>
      <w:r w:rsidR="005D573B">
        <w:rPr>
          <w:rFonts w:ascii="Times New Roman" w:hAnsi="Times New Roman"/>
          <w:sz w:val="28"/>
          <w:szCs w:val="28"/>
        </w:rPr>
        <w:t>а</w:t>
      </w:r>
      <w:r w:rsidR="002C7AF8" w:rsidRPr="002C7AF8">
        <w:rPr>
          <w:rFonts w:ascii="Times New Roman" w:hAnsi="Times New Roman"/>
          <w:sz w:val="28"/>
          <w:szCs w:val="28"/>
        </w:rPr>
        <w:t xml:space="preserve"> </w:t>
      </w:r>
      <w:r w:rsidR="002C7AF8">
        <w:rPr>
          <w:rFonts w:ascii="Times New Roman" w:hAnsi="Times New Roman"/>
          <w:sz w:val="28"/>
          <w:szCs w:val="28"/>
          <w:lang w:val="en-US"/>
        </w:rPr>
        <w:t>markups</w:t>
      </w:r>
      <w:r w:rsidR="005D573B" w:rsidRPr="005D573B">
        <w:rPr>
          <w:rFonts w:ascii="Times New Roman" w:hAnsi="Times New Roman"/>
          <w:sz w:val="28"/>
          <w:szCs w:val="28"/>
        </w:rPr>
        <w:t xml:space="preserve"> </w:t>
      </w:r>
      <w:r w:rsidR="005D573B">
        <w:rPr>
          <w:rFonts w:ascii="Times New Roman" w:hAnsi="Times New Roman"/>
          <w:sz w:val="28"/>
          <w:szCs w:val="28"/>
        </w:rPr>
        <w:t>с</w:t>
      </w:r>
      <w:r w:rsidRPr="00B74DFD">
        <w:rPr>
          <w:rFonts w:ascii="Times New Roman" w:hAnsi="Times New Roman"/>
          <w:sz w:val="28"/>
          <w:szCs w:val="28"/>
        </w:rPr>
        <w:t xml:space="preserve"> функци</w:t>
      </w:r>
      <w:r w:rsidR="005D573B">
        <w:rPr>
          <w:rFonts w:ascii="Times New Roman" w:hAnsi="Times New Roman"/>
          <w:sz w:val="28"/>
          <w:szCs w:val="28"/>
        </w:rPr>
        <w:t>ями</w:t>
      </w:r>
      <w:r w:rsidR="005D573B" w:rsidRPr="005D573B">
        <w:rPr>
          <w:rFonts w:ascii="Times New Roman" w:hAnsi="Times New Roman"/>
          <w:sz w:val="28"/>
          <w:szCs w:val="28"/>
        </w:rPr>
        <w:t xml:space="preserve"> </w:t>
      </w:r>
      <w:r w:rsidR="005D573B">
        <w:rPr>
          <w:rFonts w:ascii="Times New Roman" w:hAnsi="Times New Roman"/>
          <w:sz w:val="28"/>
          <w:szCs w:val="28"/>
          <w:lang w:val="en-US"/>
        </w:rPr>
        <w:t>get</w:t>
      </w:r>
      <w:r w:rsidR="005D573B" w:rsidRPr="005D573B">
        <w:rPr>
          <w:rFonts w:ascii="Times New Roman" w:hAnsi="Times New Roman"/>
          <w:sz w:val="28"/>
          <w:szCs w:val="28"/>
        </w:rPr>
        <w:t>_</w:t>
      </w:r>
      <w:r w:rsidR="005D573B">
        <w:rPr>
          <w:rFonts w:ascii="Times New Roman" w:hAnsi="Times New Roman"/>
          <w:sz w:val="28"/>
          <w:szCs w:val="28"/>
          <w:lang w:val="en-US"/>
        </w:rPr>
        <w:t>officiant</w:t>
      </w:r>
      <w:r w:rsidR="005D573B" w:rsidRPr="005D573B">
        <w:rPr>
          <w:rFonts w:ascii="Times New Roman" w:hAnsi="Times New Roman"/>
          <w:sz w:val="28"/>
          <w:szCs w:val="28"/>
        </w:rPr>
        <w:t>_</w:t>
      </w:r>
      <w:r w:rsidR="005D573B">
        <w:rPr>
          <w:rFonts w:ascii="Times New Roman" w:hAnsi="Times New Roman"/>
          <w:sz w:val="28"/>
          <w:szCs w:val="28"/>
          <w:lang w:val="en-US"/>
        </w:rPr>
        <w:t>buttons</w:t>
      </w:r>
      <w:r w:rsidR="00385A8A">
        <w:rPr>
          <w:rFonts w:ascii="Times New Roman" w:hAnsi="Times New Roman"/>
          <w:sz w:val="28"/>
          <w:szCs w:val="28"/>
        </w:rPr>
        <w:t xml:space="preserve"> (Рисунок 7)</w:t>
      </w:r>
      <w:r w:rsidR="00D15911">
        <w:rPr>
          <w:rFonts w:ascii="Times New Roman" w:hAnsi="Times New Roman"/>
          <w:sz w:val="28"/>
          <w:szCs w:val="28"/>
        </w:rPr>
        <w:t xml:space="preserve"> и </w:t>
      </w:r>
      <w:r w:rsidR="00D15911">
        <w:rPr>
          <w:rFonts w:ascii="Times New Roman" w:hAnsi="Times New Roman"/>
          <w:sz w:val="28"/>
          <w:szCs w:val="28"/>
          <w:lang w:val="en-US"/>
        </w:rPr>
        <w:t>get</w:t>
      </w:r>
      <w:r w:rsidR="00385A8A" w:rsidRPr="00385A8A">
        <w:rPr>
          <w:rFonts w:ascii="Times New Roman" w:hAnsi="Times New Roman"/>
          <w:sz w:val="28"/>
          <w:szCs w:val="28"/>
        </w:rPr>
        <w:t>_</w:t>
      </w:r>
      <w:r w:rsidR="00385A8A">
        <w:rPr>
          <w:rFonts w:ascii="Times New Roman" w:hAnsi="Times New Roman"/>
          <w:sz w:val="28"/>
          <w:szCs w:val="28"/>
          <w:lang w:val="en-US"/>
        </w:rPr>
        <w:t>restorator</w:t>
      </w:r>
      <w:r w:rsidR="00385A8A" w:rsidRPr="00385A8A">
        <w:rPr>
          <w:rFonts w:ascii="Times New Roman" w:hAnsi="Times New Roman"/>
          <w:sz w:val="28"/>
          <w:szCs w:val="28"/>
        </w:rPr>
        <w:t>_</w:t>
      </w:r>
      <w:r w:rsidR="00385A8A">
        <w:rPr>
          <w:rFonts w:ascii="Times New Roman" w:hAnsi="Times New Roman"/>
          <w:sz w:val="28"/>
          <w:szCs w:val="28"/>
          <w:lang w:val="en-US"/>
        </w:rPr>
        <w:t>buttons</w:t>
      </w:r>
      <w:r w:rsidR="00385A8A">
        <w:rPr>
          <w:rFonts w:ascii="Times New Roman" w:hAnsi="Times New Roman"/>
          <w:sz w:val="28"/>
          <w:szCs w:val="28"/>
        </w:rPr>
        <w:t xml:space="preserve"> (Рисунок 8)</w:t>
      </w:r>
      <w:r w:rsidR="00BF3A1D">
        <w:rPr>
          <w:rFonts w:ascii="Times New Roman" w:hAnsi="Times New Roman"/>
          <w:sz w:val="28"/>
          <w:szCs w:val="28"/>
        </w:rPr>
        <w:t>.</w:t>
      </w:r>
    </w:p>
    <w:p w14:paraId="6B17CE8C" w14:textId="36A24853" w:rsidR="002C7AF8" w:rsidRDefault="002C7AF8" w:rsidP="001910E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C7AF8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ABD6AE0" wp14:editId="36EBA503">
            <wp:extent cx="5940425" cy="1619250"/>
            <wp:effectExtent l="0" t="0" r="3175" b="0"/>
            <wp:docPr id="1533459419" name="Picture 1" descr="A picture containing text, screenshot, fon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3459419" name="Picture 1" descr="A picture containing text, screenshot, font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6508C" w14:textId="02A05A54" w:rsidR="00484CD3" w:rsidRDefault="00484CD3" w:rsidP="00291AD7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7 – функция для получения кнопок официанта</w:t>
      </w:r>
    </w:p>
    <w:p w14:paraId="74FA1138" w14:textId="116A29C9" w:rsidR="00D15911" w:rsidRDefault="00D15911" w:rsidP="001910E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0D1AC1C" wp14:editId="08DAD8DA">
            <wp:extent cx="5940425" cy="2917190"/>
            <wp:effectExtent l="0" t="0" r="3175" b="0"/>
            <wp:docPr id="722215472" name="Picture 1" descr="A screen 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2215472" name="Picture 1" descr="A screen shot of a computer&#10;&#10;Description automatically generated with medium confidenc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AE24" w14:textId="75B863FE" w:rsidR="00484CD3" w:rsidRDefault="00484CD3" w:rsidP="00BF3A1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8 – функция для получения кнопок ресторатора</w:t>
      </w:r>
    </w:p>
    <w:p w14:paraId="45BD084D" w14:textId="4974D4C5" w:rsidR="00BF3A1D" w:rsidRDefault="00BF3A1D" w:rsidP="00BF3A1D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ображение кнопок, созданных при помощи </w:t>
      </w:r>
      <w:r w:rsidR="008A1547">
        <w:rPr>
          <w:rFonts w:ascii="Times New Roman" w:hAnsi="Times New Roman"/>
          <w:sz w:val="28"/>
          <w:szCs w:val="28"/>
        </w:rPr>
        <w:t>вышеописанных</w:t>
      </w:r>
      <w:r>
        <w:rPr>
          <w:rFonts w:ascii="Times New Roman" w:hAnsi="Times New Roman"/>
          <w:sz w:val="28"/>
          <w:szCs w:val="28"/>
        </w:rPr>
        <w:t xml:space="preserve"> функций</w:t>
      </w:r>
      <w:r w:rsidRPr="00B74DFD">
        <w:rPr>
          <w:rFonts w:ascii="Times New Roman" w:hAnsi="Times New Roman"/>
          <w:sz w:val="28"/>
          <w:szCs w:val="28"/>
        </w:rPr>
        <w:t xml:space="preserve"> нем, котор</w:t>
      </w:r>
      <w:r>
        <w:rPr>
          <w:rFonts w:ascii="Times New Roman" w:hAnsi="Times New Roman"/>
          <w:sz w:val="28"/>
          <w:szCs w:val="28"/>
        </w:rPr>
        <w:t>ые</w:t>
      </w:r>
      <w:r w:rsidRPr="00B74DFD">
        <w:rPr>
          <w:rFonts w:ascii="Times New Roman" w:hAnsi="Times New Roman"/>
          <w:sz w:val="28"/>
          <w:szCs w:val="28"/>
        </w:rPr>
        <w:t xml:space="preserve"> буд</w:t>
      </w:r>
      <w:r>
        <w:rPr>
          <w:rFonts w:ascii="Times New Roman" w:hAnsi="Times New Roman"/>
          <w:sz w:val="28"/>
          <w:szCs w:val="28"/>
        </w:rPr>
        <w:t>ут</w:t>
      </w:r>
      <w:r w:rsidRPr="00B74DFD">
        <w:rPr>
          <w:rFonts w:ascii="Times New Roman" w:hAnsi="Times New Roman"/>
          <w:sz w:val="28"/>
          <w:szCs w:val="28"/>
        </w:rPr>
        <w:t xml:space="preserve"> возвращать клавиатур</w:t>
      </w:r>
      <w:r>
        <w:rPr>
          <w:rFonts w:ascii="Times New Roman" w:hAnsi="Times New Roman"/>
          <w:sz w:val="28"/>
          <w:szCs w:val="28"/>
        </w:rPr>
        <w:t>ы для каждых ролей (Рисунок 9, Рисунок 10)</w:t>
      </w:r>
      <w:r w:rsidRPr="00B74DFD">
        <w:rPr>
          <w:rFonts w:ascii="Times New Roman" w:hAnsi="Times New Roman"/>
          <w:sz w:val="28"/>
          <w:szCs w:val="28"/>
        </w:rPr>
        <w:t>.</w:t>
      </w:r>
    </w:p>
    <w:p w14:paraId="24BFC05C" w14:textId="26527AE8" w:rsidR="00A80B72" w:rsidRDefault="00A80B72" w:rsidP="001910E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A80B72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541E209" wp14:editId="0B893F40">
            <wp:extent cx="3810532" cy="809738"/>
            <wp:effectExtent l="0" t="0" r="0" b="9525"/>
            <wp:docPr id="22576987" name="Picture 1" descr="A picture containing text, screenshot, font, 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76987" name="Picture 1" descr="A picture containing text, screenshot, font, line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13E16" w14:textId="6CC73B4F" w:rsidR="00A80B72" w:rsidRPr="00A80B72" w:rsidRDefault="00A80B72" w:rsidP="00BF3A1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9 – кнопки </w:t>
      </w:r>
      <w:r w:rsidR="000711C2">
        <w:rPr>
          <w:rFonts w:ascii="Times New Roman" w:hAnsi="Times New Roman"/>
          <w:sz w:val="28"/>
          <w:szCs w:val="28"/>
        </w:rPr>
        <w:t>официанта</w:t>
      </w:r>
    </w:p>
    <w:p w14:paraId="39A0A521" w14:textId="086A3684" w:rsidR="00484CD3" w:rsidRDefault="00A80B72" w:rsidP="00BF3A1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 w:rsidRPr="00A80B72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D956DAE" wp14:editId="689DAE3F">
            <wp:extent cx="4553585" cy="1476581"/>
            <wp:effectExtent l="0" t="0" r="0" b="9525"/>
            <wp:docPr id="563519395" name="Picture 1" descr="A picture containing text, screenshot, font, g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519395" name="Picture 1" descr="A picture containing text, screenshot, font, green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11C2" w:rsidRPr="000711C2">
        <w:rPr>
          <w:rFonts w:ascii="Times New Roman" w:hAnsi="Times New Roman"/>
          <w:sz w:val="28"/>
          <w:szCs w:val="28"/>
        </w:rPr>
        <w:br/>
      </w:r>
      <w:r w:rsidR="000711C2">
        <w:rPr>
          <w:rFonts w:ascii="Times New Roman" w:hAnsi="Times New Roman"/>
          <w:sz w:val="28"/>
          <w:szCs w:val="28"/>
        </w:rPr>
        <w:t>Рисунок 10 – кнопки ресторатора</w:t>
      </w:r>
    </w:p>
    <w:p w14:paraId="7468EFBF" w14:textId="407F7D82" w:rsidR="001613C2" w:rsidRPr="001613C2" w:rsidRDefault="001613C2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29" w:name="_Toc136767626"/>
      <w:bookmarkStart w:id="30" w:name="_Toc136897927"/>
      <w:r w:rsidRPr="001613C2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 xml:space="preserve">Руководство по управлению чат-ботом для </w:t>
      </w:r>
      <w:bookmarkEnd w:id="29"/>
      <w:r w:rsidR="009951E5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официанта</w:t>
      </w:r>
      <w:bookmarkEnd w:id="30"/>
    </w:p>
    <w:p w14:paraId="728F617B" w14:textId="00DCA927" w:rsidR="007E6229" w:rsidRDefault="007E6229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начала работы, необходимо перейти </w:t>
      </w:r>
      <w:r w:rsidRPr="007E6229">
        <w:rPr>
          <w:rFonts w:ascii="Times New Roman" w:hAnsi="Times New Roman"/>
          <w:sz w:val="28"/>
          <w:szCs w:val="28"/>
        </w:rPr>
        <w:t xml:space="preserve">по ссылке </w:t>
      </w:r>
      <w:hyperlink r:id="rId27" w:history="1">
        <w:r w:rsidR="00AE1171" w:rsidRPr="00C42157">
          <w:rPr>
            <w:rStyle w:val="af3"/>
            <w:rFonts w:ascii="Times New Roman" w:hAnsi="Times New Roman"/>
            <w:sz w:val="28"/>
            <w:szCs w:val="28"/>
          </w:rPr>
          <w:t>https://t.me/RestDiplomBot</w:t>
        </w:r>
      </w:hyperlink>
      <w:r w:rsidR="00AE1171">
        <w:rPr>
          <w:rFonts w:ascii="Times New Roman" w:hAnsi="Times New Roman"/>
          <w:sz w:val="28"/>
          <w:szCs w:val="28"/>
        </w:rPr>
        <w:tab/>
      </w:r>
      <w:r w:rsidRPr="007E6229">
        <w:rPr>
          <w:rFonts w:ascii="Times New Roman" w:hAnsi="Times New Roman"/>
          <w:sz w:val="28"/>
          <w:szCs w:val="28"/>
        </w:rPr>
        <w:t>или по названию чат-бота</w:t>
      </w:r>
      <w:r w:rsidR="007E6762">
        <w:rPr>
          <w:rFonts w:ascii="Times New Roman" w:hAnsi="Times New Roman"/>
          <w:sz w:val="28"/>
          <w:szCs w:val="28"/>
        </w:rPr>
        <w:t>, после чего,</w:t>
      </w:r>
      <w:r w:rsidRPr="007E6229">
        <w:rPr>
          <w:rFonts w:ascii="Times New Roman" w:hAnsi="Times New Roman"/>
          <w:sz w:val="28"/>
          <w:szCs w:val="28"/>
        </w:rPr>
        <w:t xml:space="preserve"> </w:t>
      </w:r>
      <w:r w:rsidR="007E6762">
        <w:rPr>
          <w:rFonts w:ascii="Times New Roman" w:hAnsi="Times New Roman"/>
          <w:sz w:val="28"/>
          <w:szCs w:val="28"/>
        </w:rPr>
        <w:t>н</w:t>
      </w:r>
      <w:r w:rsidRPr="007E6229">
        <w:rPr>
          <w:rFonts w:ascii="Times New Roman" w:hAnsi="Times New Roman"/>
          <w:sz w:val="28"/>
          <w:szCs w:val="28"/>
        </w:rPr>
        <w:t>аж</w:t>
      </w:r>
      <w:r w:rsidR="007E6762">
        <w:rPr>
          <w:rFonts w:ascii="Times New Roman" w:hAnsi="Times New Roman"/>
          <w:sz w:val="28"/>
          <w:szCs w:val="28"/>
        </w:rPr>
        <w:t>ать</w:t>
      </w:r>
      <w:r w:rsidRPr="007E6229">
        <w:rPr>
          <w:rFonts w:ascii="Times New Roman" w:hAnsi="Times New Roman"/>
          <w:sz w:val="28"/>
          <w:szCs w:val="28"/>
        </w:rPr>
        <w:t xml:space="preserve"> на кнопку «Начать»</w:t>
      </w:r>
      <w:r w:rsidR="007E6762">
        <w:rPr>
          <w:rFonts w:ascii="Times New Roman" w:hAnsi="Times New Roman"/>
          <w:sz w:val="28"/>
          <w:szCs w:val="28"/>
        </w:rPr>
        <w:t xml:space="preserve"> или отправить команду </w:t>
      </w:r>
      <w:r w:rsidR="007E6762" w:rsidRPr="007E6762">
        <w:rPr>
          <w:rFonts w:ascii="Times New Roman" w:hAnsi="Times New Roman"/>
          <w:sz w:val="28"/>
          <w:szCs w:val="28"/>
        </w:rPr>
        <w:t>/</w:t>
      </w:r>
      <w:r w:rsidR="007E6762">
        <w:rPr>
          <w:rFonts w:ascii="Times New Roman" w:hAnsi="Times New Roman"/>
          <w:sz w:val="28"/>
          <w:szCs w:val="28"/>
          <w:lang w:val="en-US"/>
        </w:rPr>
        <w:t>start</w:t>
      </w:r>
      <w:r w:rsidRPr="007E6229">
        <w:rPr>
          <w:rFonts w:ascii="Times New Roman" w:hAnsi="Times New Roman"/>
          <w:sz w:val="28"/>
          <w:szCs w:val="28"/>
        </w:rPr>
        <w:t xml:space="preserve"> (Рисунок </w:t>
      </w:r>
      <w:r w:rsidR="007E6762" w:rsidRPr="007E6762">
        <w:rPr>
          <w:rFonts w:ascii="Times New Roman" w:hAnsi="Times New Roman"/>
          <w:sz w:val="28"/>
          <w:szCs w:val="28"/>
        </w:rPr>
        <w:t>11</w:t>
      </w:r>
      <w:r w:rsidRPr="007E6229">
        <w:rPr>
          <w:rFonts w:ascii="Times New Roman" w:hAnsi="Times New Roman"/>
          <w:sz w:val="28"/>
          <w:szCs w:val="28"/>
        </w:rPr>
        <w:t>)</w:t>
      </w:r>
      <w:r w:rsidR="008232A6">
        <w:rPr>
          <w:rFonts w:ascii="Times New Roman" w:hAnsi="Times New Roman"/>
          <w:sz w:val="28"/>
          <w:szCs w:val="28"/>
        </w:rPr>
        <w:t>.</w:t>
      </w:r>
    </w:p>
    <w:p w14:paraId="164811BB" w14:textId="77777777" w:rsidR="000D400D" w:rsidRDefault="007E6762" w:rsidP="000D400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8886A43" wp14:editId="24E86BBD">
            <wp:extent cx="4500565" cy="1285875"/>
            <wp:effectExtent l="0" t="0" r="0" b="0"/>
            <wp:docPr id="1892518667" name="Picture 1" descr="A screenshot of a cha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2518667" name="Picture 1" descr="A screenshot of a chat&#10;&#10;Description automatically generated with medium confidence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55033" cy="1301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F32B9" w14:textId="07104587" w:rsidR="007E6762" w:rsidRDefault="007E6762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1 </w:t>
      </w:r>
      <w:r w:rsidR="008C6759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="008C6759">
        <w:rPr>
          <w:rFonts w:ascii="Times New Roman" w:hAnsi="Times New Roman"/>
          <w:sz w:val="28"/>
          <w:szCs w:val="28"/>
        </w:rPr>
        <w:t>кнопки официанта</w:t>
      </w:r>
    </w:p>
    <w:p w14:paraId="110A924C" w14:textId="75FD2193" w:rsidR="00AD36B3" w:rsidRDefault="008C6759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добавления нового</w:t>
      </w:r>
      <w:r w:rsidR="000710E2">
        <w:rPr>
          <w:rFonts w:ascii="Times New Roman" w:hAnsi="Times New Roman"/>
          <w:sz w:val="28"/>
          <w:szCs w:val="28"/>
        </w:rPr>
        <w:t xml:space="preserve"> клиента, необходимо нажать на кнопку </w:t>
      </w:r>
      <w:r w:rsidR="0055434E">
        <w:rPr>
          <w:rFonts w:ascii="Times New Roman" w:hAnsi="Times New Roman"/>
          <w:sz w:val="28"/>
          <w:szCs w:val="28"/>
        </w:rPr>
        <w:t>«</w:t>
      </w:r>
      <w:r w:rsidR="000710E2">
        <w:rPr>
          <w:rFonts w:ascii="Times New Roman" w:hAnsi="Times New Roman"/>
          <w:sz w:val="28"/>
          <w:szCs w:val="28"/>
        </w:rPr>
        <w:t>Новый</w:t>
      </w:r>
      <w:r w:rsidR="000D400D">
        <w:rPr>
          <w:rFonts w:ascii="Times New Roman" w:hAnsi="Times New Roman"/>
          <w:sz w:val="28"/>
          <w:szCs w:val="28"/>
        </w:rPr>
        <w:t xml:space="preserve"> </w:t>
      </w:r>
      <w:r w:rsidR="000710E2">
        <w:rPr>
          <w:rFonts w:ascii="Times New Roman" w:hAnsi="Times New Roman"/>
          <w:sz w:val="28"/>
          <w:szCs w:val="28"/>
        </w:rPr>
        <w:t>заказ</w:t>
      </w:r>
      <w:r w:rsidR="000710E2" w:rsidRPr="000710E2">
        <w:rPr>
          <w:rFonts w:ascii="Times New Roman" w:hAnsi="Times New Roman"/>
          <w:sz w:val="28"/>
          <w:szCs w:val="28"/>
        </w:rPr>
        <w:t>”</w:t>
      </w:r>
      <w:r w:rsidR="000710E2">
        <w:rPr>
          <w:rFonts w:ascii="Times New Roman" w:hAnsi="Times New Roman"/>
          <w:sz w:val="28"/>
          <w:szCs w:val="28"/>
        </w:rPr>
        <w:t xml:space="preserve">, после чего написать контактные данные клиента (Рисунок </w:t>
      </w:r>
      <w:r w:rsidR="00595DC2">
        <w:rPr>
          <w:rFonts w:ascii="Times New Roman" w:hAnsi="Times New Roman"/>
          <w:sz w:val="28"/>
          <w:szCs w:val="28"/>
        </w:rPr>
        <w:t>12</w:t>
      </w:r>
      <w:r w:rsidR="000710E2">
        <w:rPr>
          <w:rFonts w:ascii="Times New Roman" w:hAnsi="Times New Roman"/>
          <w:sz w:val="28"/>
          <w:szCs w:val="28"/>
        </w:rPr>
        <w:t>)</w:t>
      </w:r>
      <w:r w:rsidR="00462209">
        <w:rPr>
          <w:rFonts w:ascii="Times New Roman" w:hAnsi="Times New Roman"/>
          <w:sz w:val="28"/>
          <w:szCs w:val="28"/>
        </w:rPr>
        <w:t>.</w:t>
      </w:r>
    </w:p>
    <w:p w14:paraId="7F3465D3" w14:textId="5D9B37B6" w:rsidR="00541B70" w:rsidRPr="000711C2" w:rsidRDefault="008A062F" w:rsidP="00AD36B3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A062F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8337BF2" wp14:editId="5A1817B4">
            <wp:extent cx="4855118" cy="1981200"/>
            <wp:effectExtent l="0" t="0" r="3175" b="0"/>
            <wp:docPr id="1475857013" name="Picture 1" descr="A screenshot of a cha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857013" name="Picture 1" descr="A screenshot of a chat&#10;&#10;Description automatically generated with medium confidence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95235" cy="199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0AA34" w14:textId="0CD681E5" w:rsidR="00A80B72" w:rsidRDefault="008A062F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3B3B04">
        <w:rPr>
          <w:rFonts w:ascii="Times New Roman" w:hAnsi="Times New Roman"/>
          <w:sz w:val="28"/>
          <w:szCs w:val="28"/>
        </w:rPr>
        <w:t>унок 12 – ввод контактной информации о клиенте</w:t>
      </w:r>
    </w:p>
    <w:p w14:paraId="2DAF1F94" w14:textId="5E15B3CC" w:rsidR="005925BC" w:rsidRDefault="00CE1D0D" w:rsidP="000D400D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ввода контактных данных</w:t>
      </w:r>
      <w:r w:rsidR="001D77A3">
        <w:rPr>
          <w:rFonts w:ascii="Times New Roman" w:hAnsi="Times New Roman"/>
          <w:sz w:val="28"/>
          <w:szCs w:val="28"/>
        </w:rPr>
        <w:t>, официант может выбрать из списка зал (Рисунок 13) и стол</w:t>
      </w:r>
      <w:r w:rsidR="005925BC">
        <w:rPr>
          <w:rFonts w:ascii="Times New Roman" w:hAnsi="Times New Roman"/>
          <w:sz w:val="28"/>
          <w:szCs w:val="28"/>
        </w:rPr>
        <w:t xml:space="preserve"> (Рисунок 14)</w:t>
      </w:r>
      <w:r w:rsidR="004A2168">
        <w:rPr>
          <w:rFonts w:ascii="Times New Roman" w:hAnsi="Times New Roman"/>
          <w:sz w:val="28"/>
          <w:szCs w:val="28"/>
        </w:rPr>
        <w:t>.</w:t>
      </w:r>
    </w:p>
    <w:p w14:paraId="106CFC80" w14:textId="77777777" w:rsidR="00083398" w:rsidRDefault="005925BC" w:rsidP="0008339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25BC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C9DBB33" wp14:editId="34BAD047">
            <wp:extent cx="4914900" cy="947354"/>
            <wp:effectExtent l="0" t="0" r="0" b="5715"/>
            <wp:docPr id="1421925561" name="Picture 1" descr="A picture containing text, screenshot, font, g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1925561" name="Picture 1" descr="A picture containing text, screenshot, font, green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84051" cy="960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5E570" w14:textId="77777777" w:rsidR="00083398" w:rsidRDefault="005925BC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5F2E39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3 – список залов</w:t>
      </w:r>
    </w:p>
    <w:p w14:paraId="464568F5" w14:textId="0F6FD6C0" w:rsidR="005925BC" w:rsidRDefault="005F2E39" w:rsidP="0008339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F2E39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FFF94E6" wp14:editId="6CD9B06A">
            <wp:extent cx="2838449" cy="1714500"/>
            <wp:effectExtent l="0" t="0" r="635" b="0"/>
            <wp:docPr id="1605728686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728686" name="Picture 1" descr="A screenshot of a phone&#10;&#10;Description automatically generated with low confidence"/>
                    <pic:cNvPicPr/>
                  </pic:nvPicPr>
                  <pic:blipFill rotWithShape="1">
                    <a:blip r:embed="rId31"/>
                    <a:srcRect b="8163"/>
                    <a:stretch/>
                  </pic:blipFill>
                  <pic:spPr bwMode="auto">
                    <a:xfrm>
                      <a:off x="0" y="0"/>
                      <a:ext cx="2838846" cy="1714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7B766D" w14:textId="6F3F0FF3" w:rsidR="00FF3BE3" w:rsidRDefault="005F2E39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4 – список </w:t>
      </w:r>
      <w:r w:rsidR="00FD1BAA">
        <w:rPr>
          <w:rFonts w:ascii="Times New Roman" w:hAnsi="Times New Roman"/>
          <w:sz w:val="28"/>
          <w:szCs w:val="28"/>
        </w:rPr>
        <w:t>столов</w:t>
      </w:r>
    </w:p>
    <w:p w14:paraId="7CCC6408" w14:textId="5AFE9BDB" w:rsidR="00C1287A" w:rsidRPr="003246A6" w:rsidRDefault="00FF3BE3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выбора стола, официанту станет доступен список блюд, не</w:t>
      </w:r>
      <w:r w:rsidR="0005353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ходящихся в стоп-листе</w:t>
      </w:r>
      <w:r w:rsidR="00FD1BAA">
        <w:rPr>
          <w:rFonts w:ascii="Times New Roman" w:hAnsi="Times New Roman"/>
          <w:sz w:val="28"/>
          <w:szCs w:val="28"/>
        </w:rPr>
        <w:t xml:space="preserve"> (Рисунок 15)</w:t>
      </w:r>
      <w:r w:rsidR="000A6D9C">
        <w:rPr>
          <w:rFonts w:ascii="Times New Roman" w:hAnsi="Times New Roman"/>
          <w:sz w:val="28"/>
          <w:szCs w:val="28"/>
        </w:rPr>
        <w:t>. При нажатии на кнопку, соответствующее блюдо будет добавлено к заказу</w:t>
      </w:r>
      <w:r w:rsidR="00863EAB">
        <w:rPr>
          <w:rFonts w:ascii="Times New Roman" w:hAnsi="Times New Roman"/>
          <w:sz w:val="28"/>
          <w:szCs w:val="28"/>
        </w:rPr>
        <w:t xml:space="preserve"> (Рискнок 16)</w:t>
      </w:r>
      <w:r w:rsidR="008870C0">
        <w:rPr>
          <w:rFonts w:ascii="Times New Roman" w:hAnsi="Times New Roman"/>
          <w:sz w:val="28"/>
          <w:szCs w:val="28"/>
        </w:rPr>
        <w:t>.</w:t>
      </w:r>
    </w:p>
    <w:p w14:paraId="2EA70523" w14:textId="77777777" w:rsidR="00F1796B" w:rsidRDefault="00C1287A" w:rsidP="00F1796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D1BAA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4180B3C" wp14:editId="71AAD91F">
            <wp:extent cx="3180715" cy="1660179"/>
            <wp:effectExtent l="0" t="0" r="635" b="0"/>
            <wp:docPr id="1786933930" name="Picture 1" descr="A screenshot of a comput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6933930" name="Picture 1" descr="A screenshot of a computer&#10;&#10;Description automatically generated with low confidence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9857" cy="166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00EBF" w14:textId="457B84EB" w:rsidR="000A6D9C" w:rsidRDefault="00FD1BAA" w:rsidP="002B1D81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5 – список блюд</w:t>
      </w:r>
    </w:p>
    <w:p w14:paraId="24F5CAD6" w14:textId="77777777" w:rsidR="002B1D81" w:rsidRDefault="008870C0" w:rsidP="008870C0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870C0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0141798" wp14:editId="7945720E">
            <wp:extent cx="3381375" cy="2952518"/>
            <wp:effectExtent l="0" t="0" r="0" b="635"/>
            <wp:docPr id="78656003" name="Picture 1" descr="A screenshot of a cha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656003" name="Picture 1" descr="A screenshot of a chat&#10;&#10;Description automatically generated with medium confidence"/>
                    <pic:cNvPicPr/>
                  </pic:nvPicPr>
                  <pic:blipFill rotWithShape="1">
                    <a:blip r:embed="rId33"/>
                    <a:srcRect b="4278"/>
                    <a:stretch/>
                  </pic:blipFill>
                  <pic:spPr bwMode="auto">
                    <a:xfrm>
                      <a:off x="0" y="0"/>
                      <a:ext cx="3384383" cy="2955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E3C26A" w14:textId="77777777" w:rsidR="002B1D81" w:rsidRDefault="008870C0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6 – выбор блюд</w:t>
      </w:r>
    </w:p>
    <w:p w14:paraId="237339F7" w14:textId="40E3DE72" w:rsidR="002B1D81" w:rsidRPr="000D400D" w:rsidRDefault="002B1D81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400D">
        <w:rPr>
          <w:rFonts w:ascii="Times New Roman" w:hAnsi="Times New Roman"/>
          <w:sz w:val="28"/>
          <w:szCs w:val="28"/>
        </w:rPr>
        <w:lastRenderedPageBreak/>
        <w:t xml:space="preserve">Для добавления заказа в базу данных нужно нажать кнопку </w:t>
      </w:r>
      <w:r w:rsidR="006F78CC" w:rsidRPr="000D400D">
        <w:rPr>
          <w:rFonts w:ascii="Times New Roman" w:hAnsi="Times New Roman"/>
          <w:sz w:val="28"/>
          <w:szCs w:val="28"/>
        </w:rPr>
        <w:t>«</w:t>
      </w:r>
      <w:r w:rsidRPr="000D400D">
        <w:rPr>
          <w:rFonts w:ascii="Times New Roman" w:hAnsi="Times New Roman"/>
          <w:sz w:val="28"/>
          <w:szCs w:val="28"/>
        </w:rPr>
        <w:t>Оформить</w:t>
      </w:r>
      <w:r w:rsidR="006F78CC" w:rsidRPr="000D400D">
        <w:rPr>
          <w:rFonts w:ascii="Times New Roman" w:hAnsi="Times New Roman"/>
          <w:sz w:val="28"/>
          <w:szCs w:val="28"/>
        </w:rPr>
        <w:t>»</w:t>
      </w:r>
      <w:r w:rsidRPr="000D400D">
        <w:rPr>
          <w:rFonts w:ascii="Times New Roman" w:hAnsi="Times New Roman"/>
          <w:sz w:val="28"/>
          <w:szCs w:val="28"/>
        </w:rPr>
        <w:t>, после чего, будут выведены сообщения о добавлении и начальные кнопки официанта (Рисунок 17), и заказ появится в таблице (Рисунок 18).</w:t>
      </w:r>
    </w:p>
    <w:p w14:paraId="5B1F9D82" w14:textId="77777777" w:rsidR="002B1D81" w:rsidRDefault="0089380A" w:rsidP="008870C0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9380A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ADD29C1" wp14:editId="519791B3">
            <wp:extent cx="4267796" cy="1247949"/>
            <wp:effectExtent l="0" t="0" r="0" b="9525"/>
            <wp:docPr id="1548812662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8812662" name="Picture 1" descr="A screenshot of a phone&#10;&#10;Description automatically generated with low confidence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272CC" w14:textId="553CD18C" w:rsidR="002B1D81" w:rsidRDefault="000843DE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7 </w:t>
      </w:r>
      <w:r w:rsidR="009B1C8F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="009B1C8F">
        <w:rPr>
          <w:rFonts w:ascii="Times New Roman" w:hAnsi="Times New Roman"/>
          <w:sz w:val="28"/>
          <w:szCs w:val="28"/>
        </w:rPr>
        <w:t>сообщение о добавлении</w:t>
      </w:r>
      <w:r w:rsidR="0089380A">
        <w:rPr>
          <w:rFonts w:ascii="Times New Roman" w:hAnsi="Times New Roman"/>
          <w:sz w:val="28"/>
          <w:szCs w:val="28"/>
        </w:rPr>
        <w:t xml:space="preserve"> и вывод стартовых кнопок</w:t>
      </w:r>
    </w:p>
    <w:p w14:paraId="556FCE4B" w14:textId="4C82D1AB" w:rsidR="005F2E39" w:rsidRDefault="004001BC" w:rsidP="008870C0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4001BC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C09A384" wp14:editId="64A11FB6">
            <wp:extent cx="5940425" cy="805180"/>
            <wp:effectExtent l="0" t="0" r="3175" b="0"/>
            <wp:docPr id="445521755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521755" name="Picture 1" descr="A screenshot of a computer&#10;&#10;Description automatically generated with medium confidence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80F06" w14:textId="779ABFAB" w:rsidR="004001BC" w:rsidRDefault="004001BC" w:rsidP="00F1796B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8 – добавление записи в таблицу</w:t>
      </w:r>
    </w:p>
    <w:p w14:paraId="63E1CCD5" w14:textId="5ED347B1" w:rsidR="00534629" w:rsidRDefault="00814C26" w:rsidP="000D400D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бавленный заказ имеет поле </w:t>
      </w:r>
      <w:r w:rsidR="006F78CC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служено</w:t>
      </w:r>
      <w:r w:rsidR="006F78CC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, равное нулю, что означает, что заказ не обслужен. Когда официант принесет на стол весь заказ, он должен нажать на кнопку </w:t>
      </w:r>
      <w:r w:rsidR="006F78CC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Подтвердить заказ</w:t>
      </w:r>
      <w:r w:rsidR="006F78CC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, и выбрать нужный из списка (Рисунок 1</w:t>
      </w:r>
      <w:r w:rsidR="000F44DD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>), после чего, значение поля изменится</w:t>
      </w:r>
      <w:r w:rsidR="000F44DD">
        <w:rPr>
          <w:rFonts w:ascii="Times New Roman" w:hAnsi="Times New Roman"/>
          <w:sz w:val="28"/>
          <w:szCs w:val="28"/>
        </w:rPr>
        <w:t xml:space="preserve"> (Рисунок 20)</w:t>
      </w:r>
      <w:r w:rsidR="00E63C3A">
        <w:rPr>
          <w:rFonts w:ascii="Times New Roman" w:hAnsi="Times New Roman"/>
          <w:sz w:val="28"/>
          <w:szCs w:val="28"/>
        </w:rPr>
        <w:t xml:space="preserve"> и заказ будет учитываться в </w:t>
      </w:r>
      <w:r w:rsidR="008A1547">
        <w:rPr>
          <w:rFonts w:ascii="Times New Roman" w:hAnsi="Times New Roman"/>
          <w:sz w:val="28"/>
          <w:szCs w:val="28"/>
        </w:rPr>
        <w:t>расчётах</w:t>
      </w:r>
      <w:r w:rsidR="00E63C3A">
        <w:rPr>
          <w:rFonts w:ascii="Times New Roman" w:hAnsi="Times New Roman"/>
          <w:sz w:val="28"/>
          <w:szCs w:val="28"/>
        </w:rPr>
        <w:t xml:space="preserve"> дохода</w:t>
      </w:r>
      <w:r w:rsidR="000F44DD">
        <w:rPr>
          <w:rFonts w:ascii="Times New Roman" w:hAnsi="Times New Roman"/>
          <w:sz w:val="28"/>
          <w:szCs w:val="28"/>
        </w:rPr>
        <w:t>.</w:t>
      </w:r>
    </w:p>
    <w:p w14:paraId="1C26C1D7" w14:textId="77777777" w:rsidR="00534629" w:rsidRDefault="00534629" w:rsidP="0053462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34629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854EEFD" wp14:editId="094E61E5">
            <wp:extent cx="3686175" cy="1065468"/>
            <wp:effectExtent l="0" t="0" r="0" b="1905"/>
            <wp:docPr id="898593488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8593488" name="Picture 1" descr="A screenshot of a phone&#10;&#10;Description automatically generated with low confidence"/>
                    <pic:cNvPicPr/>
                  </pic:nvPicPr>
                  <pic:blipFill rotWithShape="1">
                    <a:blip r:embed="rId36"/>
                    <a:srcRect b="8824"/>
                    <a:stretch/>
                  </pic:blipFill>
                  <pic:spPr bwMode="auto">
                    <a:xfrm>
                      <a:off x="0" y="0"/>
                      <a:ext cx="3700056" cy="1069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80679B" w14:textId="77777777" w:rsidR="00F1796B" w:rsidRDefault="00534629" w:rsidP="00F1796B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9 – выбор стола</w:t>
      </w:r>
      <w:r w:rsidR="000B4742">
        <w:rPr>
          <w:rFonts w:ascii="Times New Roman" w:hAnsi="Times New Roman"/>
          <w:sz w:val="28"/>
          <w:szCs w:val="28"/>
        </w:rPr>
        <w:t xml:space="preserve"> для обслуживани</w:t>
      </w:r>
      <w:r w:rsidR="00F1796B">
        <w:rPr>
          <w:rFonts w:ascii="Times New Roman" w:hAnsi="Times New Roman"/>
          <w:sz w:val="28"/>
          <w:szCs w:val="28"/>
        </w:rPr>
        <w:t>я</w:t>
      </w:r>
    </w:p>
    <w:p w14:paraId="231AFB93" w14:textId="77777777" w:rsidR="00F1796B" w:rsidRDefault="00B1546E" w:rsidP="00F1796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1546E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6114989D" wp14:editId="21B14619">
            <wp:extent cx="5940425" cy="601980"/>
            <wp:effectExtent l="0" t="0" r="3175" b="7620"/>
            <wp:docPr id="15707768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0776823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774D5" w14:textId="0AC77523" w:rsidR="004001BC" w:rsidRPr="00814C26" w:rsidRDefault="00B1546E" w:rsidP="000D400D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0 – обновление поля </w:t>
      </w:r>
      <w:r w:rsidR="006F78CC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Обслужен</w:t>
      </w:r>
      <w:r w:rsidR="006F78CC">
        <w:rPr>
          <w:rFonts w:ascii="Times New Roman" w:hAnsi="Times New Roman"/>
          <w:sz w:val="28"/>
          <w:szCs w:val="28"/>
        </w:rPr>
        <w:t>о»</w:t>
      </w:r>
    </w:p>
    <w:p w14:paraId="49757A4C" w14:textId="77777777" w:rsidR="00227D93" w:rsidRPr="00B74DFD" w:rsidRDefault="00227D93" w:rsidP="00BD001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4DFD">
        <w:rPr>
          <w:rFonts w:ascii="Times New Roman" w:hAnsi="Times New Roman"/>
          <w:sz w:val="28"/>
          <w:szCs w:val="28"/>
        </w:rPr>
        <w:lastRenderedPageBreak/>
        <w:t>Далее добавляем эти переменные командой keyboard.add. В засисимости от того как будут добавлены переменные, так и будут отображаться структура кнопок. Переменные вводятся через запятую (Рисунок 15), чтобы они были сгруппированы (Рисунок 16).</w:t>
      </w:r>
    </w:p>
    <w:p w14:paraId="6770644F" w14:textId="6DB085EA" w:rsidR="00F705B2" w:rsidRDefault="00F705B2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31" w:name="_Toc136897928"/>
      <w:r w:rsidRPr="001613C2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 xml:space="preserve">Руководство по управлению чат-ботом для </w:t>
      </w:r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ресторатора</w:t>
      </w:r>
      <w:bookmarkEnd w:id="31"/>
    </w:p>
    <w:p w14:paraId="162F7B0F" w14:textId="647DE2CB" w:rsidR="00FA24FE" w:rsidRPr="00FA24FE" w:rsidRDefault="00FA24FE" w:rsidP="00BD001C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A24FE">
        <w:rPr>
          <w:rFonts w:ascii="Times New Roman" w:hAnsi="Times New Roman"/>
          <w:sz w:val="28"/>
          <w:szCs w:val="28"/>
        </w:rPr>
        <w:t xml:space="preserve">Для начала работы, </w:t>
      </w:r>
      <w:r>
        <w:rPr>
          <w:rFonts w:ascii="Times New Roman" w:hAnsi="Times New Roman"/>
          <w:sz w:val="28"/>
          <w:szCs w:val="28"/>
        </w:rPr>
        <w:t xml:space="preserve">все так же </w:t>
      </w:r>
      <w:r w:rsidRPr="00FA24FE">
        <w:rPr>
          <w:rFonts w:ascii="Times New Roman" w:hAnsi="Times New Roman"/>
          <w:sz w:val="28"/>
          <w:szCs w:val="28"/>
        </w:rPr>
        <w:t xml:space="preserve">необходимо перейти по ссылке </w:t>
      </w:r>
      <w:hyperlink r:id="rId38" w:history="1">
        <w:r w:rsidRPr="00FA24FE">
          <w:rPr>
            <w:rStyle w:val="af3"/>
            <w:rFonts w:ascii="Times New Roman" w:hAnsi="Times New Roman"/>
            <w:sz w:val="28"/>
            <w:szCs w:val="28"/>
          </w:rPr>
          <w:t>https://t.me/RestDiplomBot</w:t>
        </w:r>
      </w:hyperlink>
      <w:r>
        <w:rPr>
          <w:rFonts w:ascii="Times New Roman" w:hAnsi="Times New Roman"/>
          <w:sz w:val="28"/>
          <w:szCs w:val="28"/>
        </w:rPr>
        <w:t xml:space="preserve"> </w:t>
      </w:r>
      <w:r w:rsidRPr="00FA24FE">
        <w:rPr>
          <w:rFonts w:ascii="Times New Roman" w:hAnsi="Times New Roman"/>
          <w:sz w:val="28"/>
          <w:szCs w:val="28"/>
        </w:rPr>
        <w:t>или по названию чат-бота, после чего, нажать на кнопку «Начать» или отправить команду /</w:t>
      </w:r>
      <w:r w:rsidRPr="00FA24FE">
        <w:rPr>
          <w:rFonts w:ascii="Times New Roman" w:hAnsi="Times New Roman"/>
          <w:sz w:val="28"/>
          <w:szCs w:val="28"/>
          <w:lang w:val="en-US"/>
        </w:rPr>
        <w:t>start</w:t>
      </w:r>
      <w:r w:rsidRPr="00FA24FE">
        <w:rPr>
          <w:rFonts w:ascii="Times New Roman" w:hAnsi="Times New Roman"/>
          <w:sz w:val="28"/>
          <w:szCs w:val="28"/>
        </w:rPr>
        <w:t xml:space="preserve"> (Рисунок </w:t>
      </w:r>
      <w:r>
        <w:rPr>
          <w:rFonts w:ascii="Times New Roman" w:hAnsi="Times New Roman"/>
          <w:sz w:val="28"/>
          <w:szCs w:val="28"/>
        </w:rPr>
        <w:t>21</w:t>
      </w:r>
      <w:r w:rsidRPr="00FA24FE">
        <w:rPr>
          <w:rFonts w:ascii="Times New Roman" w:hAnsi="Times New Roman"/>
          <w:sz w:val="28"/>
          <w:szCs w:val="28"/>
        </w:rPr>
        <w:t>)</w:t>
      </w:r>
      <w:r w:rsidR="0025072F">
        <w:rPr>
          <w:rFonts w:ascii="Times New Roman" w:hAnsi="Times New Roman"/>
          <w:sz w:val="28"/>
          <w:szCs w:val="28"/>
        </w:rPr>
        <w:t>.</w:t>
      </w:r>
    </w:p>
    <w:p w14:paraId="4B2916AE" w14:textId="77777777" w:rsidR="00862A94" w:rsidRDefault="007A106E" w:rsidP="00862A9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7A106E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5910A9B6" wp14:editId="027D3238">
            <wp:extent cx="4524375" cy="1850881"/>
            <wp:effectExtent l="0" t="0" r="0" b="0"/>
            <wp:docPr id="430466292" name="Picture 1" descr="A screenshot of a pho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466292" name="Picture 1" descr="A screenshot of a phone&#10;&#10;Description automatically generated with medium confidence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41425" cy="1857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4771D" w14:textId="27B0F80F" w:rsidR="00E64EE6" w:rsidRDefault="007A106E" w:rsidP="008029CF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 w:rsidRPr="007A106E">
        <w:rPr>
          <w:rFonts w:ascii="Times New Roman" w:hAnsi="Times New Roman"/>
          <w:sz w:val="28"/>
          <w:szCs w:val="28"/>
        </w:rPr>
        <w:t>Рисунок 21 – вывод кнопок ресторатора</w:t>
      </w:r>
    </w:p>
    <w:p w14:paraId="2F603489" w14:textId="5BA1BB67" w:rsidR="007D718A" w:rsidRDefault="007D718A" w:rsidP="00BD001C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водная информация</w:t>
      </w:r>
      <w:r w:rsidR="00FB1238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будет выведена вводная информация о ресторане (Рисунок 22)</w:t>
      </w:r>
      <w:r w:rsidR="009B0203">
        <w:rPr>
          <w:rFonts w:ascii="Times New Roman" w:hAnsi="Times New Roman"/>
          <w:sz w:val="28"/>
          <w:szCs w:val="28"/>
        </w:rPr>
        <w:t>.</w:t>
      </w:r>
    </w:p>
    <w:p w14:paraId="1CF0EF13" w14:textId="77777777" w:rsidR="00DB6B2E" w:rsidRDefault="007D718A" w:rsidP="00862A9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7D718A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D25158F" wp14:editId="602C659A">
            <wp:extent cx="4095750" cy="2475363"/>
            <wp:effectExtent l="0" t="0" r="0" b="1270"/>
            <wp:docPr id="1641407324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1407324" name="Picture 1" descr="A screenshot of a computer&#10;&#10;Description automatically generated with medium confidence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98025" cy="24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5C04C" w14:textId="22454167" w:rsidR="00DB6B2E" w:rsidRDefault="00DB6B2E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2 – вводная информация о ресторане</w:t>
      </w:r>
    </w:p>
    <w:p w14:paraId="08221C9F" w14:textId="76DDA475" w:rsidR="00F705B2" w:rsidRDefault="00DB6B2E" w:rsidP="00BD001C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ыручка ресторана</w:t>
      </w:r>
      <w:r w:rsidR="00FB1238">
        <w:rPr>
          <w:rFonts w:ascii="Times New Roman" w:hAnsi="Times New Roman"/>
          <w:sz w:val="28"/>
          <w:szCs w:val="28"/>
        </w:rPr>
        <w:t>»</w:t>
      </w:r>
      <w:r w:rsidR="00BF541D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будет выведена выручка ресторана за последний месяц и за все время (</w:t>
      </w:r>
      <w:r w:rsidR="000C37F7">
        <w:rPr>
          <w:rFonts w:ascii="Times New Roman" w:hAnsi="Times New Roman"/>
          <w:sz w:val="28"/>
          <w:szCs w:val="28"/>
        </w:rPr>
        <w:t>Рисунок 23</w:t>
      </w:r>
      <w:r>
        <w:rPr>
          <w:rFonts w:ascii="Times New Roman" w:hAnsi="Times New Roman"/>
          <w:sz w:val="28"/>
          <w:szCs w:val="28"/>
        </w:rPr>
        <w:t>). Учитываются только обслуженные заказы</w:t>
      </w:r>
      <w:r w:rsidR="009B0203">
        <w:rPr>
          <w:rFonts w:ascii="Times New Roman" w:hAnsi="Times New Roman"/>
          <w:sz w:val="28"/>
          <w:szCs w:val="28"/>
        </w:rPr>
        <w:t>.</w:t>
      </w:r>
    </w:p>
    <w:p w14:paraId="4FCD34A0" w14:textId="4A92C8D1" w:rsidR="009F682F" w:rsidRDefault="009F682F" w:rsidP="00BD001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9F682F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7C2ED27D" wp14:editId="2B4DFA13">
            <wp:extent cx="5048955" cy="2124371"/>
            <wp:effectExtent l="0" t="0" r="0" b="9525"/>
            <wp:docPr id="995058984" name="Picture 1" descr="A screenshot of a chat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5058984" name="Picture 1" descr="A screenshot of a chat&#10;&#10;Description automatically generated with low confidence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60ADA" w14:textId="39966F08" w:rsidR="009F682F" w:rsidRDefault="009F682F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3 – выручка ресторана</w:t>
      </w:r>
    </w:p>
    <w:p w14:paraId="7E017E7E" w14:textId="3B21C0E5" w:rsidR="00D84F30" w:rsidRDefault="00BF541D" w:rsidP="00BD001C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ыручка по официантам</w:t>
      </w:r>
      <w:r w:rsidR="00FB1238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, будет выведена выручка каждого</w:t>
      </w:r>
      <w:r w:rsidR="00974B3C">
        <w:rPr>
          <w:rFonts w:ascii="Times New Roman" w:hAnsi="Times New Roman"/>
          <w:sz w:val="28"/>
          <w:szCs w:val="28"/>
        </w:rPr>
        <w:t xml:space="preserve"> официанта за последний месяц</w:t>
      </w:r>
      <w:r w:rsidR="005820D9">
        <w:rPr>
          <w:rFonts w:ascii="Times New Roman" w:hAnsi="Times New Roman"/>
          <w:sz w:val="28"/>
          <w:szCs w:val="28"/>
        </w:rPr>
        <w:t xml:space="preserve"> </w:t>
      </w:r>
      <w:r w:rsidR="00974B3C">
        <w:rPr>
          <w:rFonts w:ascii="Times New Roman" w:hAnsi="Times New Roman"/>
          <w:sz w:val="28"/>
          <w:szCs w:val="28"/>
        </w:rPr>
        <w:t>(Рисунок 24). Учитываются тольо обслуженные заказы.</w:t>
      </w:r>
    </w:p>
    <w:p w14:paraId="6B72B7D6" w14:textId="77777777" w:rsidR="00F330E1" w:rsidRDefault="00A24634" w:rsidP="00F330E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A24634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A9CE543" wp14:editId="7117C709">
            <wp:extent cx="4010025" cy="1273878"/>
            <wp:effectExtent l="0" t="0" r="0" b="2540"/>
            <wp:docPr id="1290886510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886510" name="Picture 1" descr="A screenshot of a phone&#10;&#10;Description automatically generated with low confidenc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17111" cy="1276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6D1CE" w14:textId="12ABFF6D" w:rsidR="00BF541D" w:rsidRDefault="00D84F30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4 </w:t>
      </w:r>
      <w:r w:rsidR="00C90A31">
        <w:rPr>
          <w:rFonts w:ascii="Times New Roman" w:hAnsi="Times New Roman"/>
          <w:sz w:val="28"/>
          <w:szCs w:val="28"/>
        </w:rPr>
        <w:t xml:space="preserve">– выручка по </w:t>
      </w:r>
      <w:r w:rsidR="00D45C60">
        <w:rPr>
          <w:rFonts w:ascii="Times New Roman" w:hAnsi="Times New Roman"/>
          <w:sz w:val="28"/>
          <w:szCs w:val="28"/>
        </w:rPr>
        <w:t>официантам</w:t>
      </w:r>
    </w:p>
    <w:p w14:paraId="0A442423" w14:textId="77777777" w:rsidR="00BD001C" w:rsidRDefault="00A24634" w:rsidP="00BD001C">
      <w:pPr>
        <w:spacing w:after="24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Столы с открытыми заказами</w:t>
      </w:r>
      <w:r w:rsidR="00FB1238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, будут выведены все еще не обслуженные заказы (Рисунок 25)</w:t>
      </w:r>
      <w:r w:rsidR="00A53D79">
        <w:rPr>
          <w:rFonts w:ascii="Times New Roman" w:hAnsi="Times New Roman"/>
          <w:sz w:val="28"/>
          <w:szCs w:val="28"/>
        </w:rPr>
        <w:t>.</w:t>
      </w:r>
    </w:p>
    <w:p w14:paraId="7415962D" w14:textId="5E4B4FE0" w:rsidR="00453184" w:rsidRDefault="00BA454E" w:rsidP="00BD001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A454E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78E5E4C" wp14:editId="07BDD989">
            <wp:extent cx="3638550" cy="1151329"/>
            <wp:effectExtent l="0" t="0" r="0" b="0"/>
            <wp:docPr id="626563366" name="Picture 1" descr="A picture containing text, screenshot, fon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6563366" name="Picture 1" descr="A picture containing text, screenshot, font&#10;&#10;Description automatically generated"/>
                    <pic:cNvPicPr/>
                  </pic:nvPicPr>
                  <pic:blipFill rotWithShape="1">
                    <a:blip r:embed="rId43"/>
                    <a:srcRect b="7746"/>
                    <a:stretch/>
                  </pic:blipFill>
                  <pic:spPr bwMode="auto">
                    <a:xfrm>
                      <a:off x="0" y="0"/>
                      <a:ext cx="3642200" cy="1152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15839A" w14:textId="6D26A9C3" w:rsidR="00BA454E" w:rsidRPr="00A24634" w:rsidRDefault="00BA454E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5 – столы с невыполненными заказами</w:t>
      </w:r>
    </w:p>
    <w:p w14:paraId="650069CD" w14:textId="038AE5D9" w:rsidR="00227D93" w:rsidRDefault="00F27D05" w:rsidP="00BD001C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Стоп лист</w:t>
      </w:r>
      <w:r w:rsidR="00FB1238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будет выведен список блюд с эмодзи, означающ</w:t>
      </w:r>
      <w:r w:rsidR="00EC2C8B">
        <w:rPr>
          <w:rFonts w:ascii="Times New Roman" w:hAnsi="Times New Roman"/>
          <w:sz w:val="28"/>
          <w:szCs w:val="28"/>
        </w:rPr>
        <w:t>ий</w:t>
      </w:r>
      <w:r w:rsidR="0024251F">
        <w:rPr>
          <w:rFonts w:ascii="Times New Roman" w:hAnsi="Times New Roman"/>
          <w:sz w:val="28"/>
          <w:szCs w:val="28"/>
        </w:rPr>
        <w:t xml:space="preserve"> статус блюда (</w:t>
      </w:r>
      <w:r w:rsidR="000E521A">
        <w:rPr>
          <w:rFonts w:ascii="Times New Roman" w:hAnsi="Times New Roman"/>
          <w:sz w:val="28"/>
          <w:szCs w:val="28"/>
        </w:rPr>
        <w:t>Рисуно</w:t>
      </w:r>
      <w:r w:rsidR="008A1547">
        <w:rPr>
          <w:rFonts w:ascii="Times New Roman" w:hAnsi="Times New Roman"/>
          <w:sz w:val="28"/>
          <w:szCs w:val="28"/>
        </w:rPr>
        <w:t>к</w:t>
      </w:r>
      <w:r w:rsidR="000E521A">
        <w:rPr>
          <w:rFonts w:ascii="Times New Roman" w:hAnsi="Times New Roman"/>
          <w:sz w:val="28"/>
          <w:szCs w:val="28"/>
        </w:rPr>
        <w:t xml:space="preserve"> 26</w:t>
      </w:r>
      <w:r w:rsidR="0024251F">
        <w:rPr>
          <w:rFonts w:ascii="Times New Roman" w:hAnsi="Times New Roman"/>
          <w:sz w:val="28"/>
          <w:szCs w:val="28"/>
        </w:rPr>
        <w:t>)</w:t>
      </w:r>
      <w:r w:rsidR="000E521A">
        <w:rPr>
          <w:rFonts w:ascii="Times New Roman" w:hAnsi="Times New Roman"/>
          <w:sz w:val="28"/>
          <w:szCs w:val="28"/>
        </w:rPr>
        <w:t xml:space="preserve">. Крестик – </w:t>
      </w:r>
      <w:proofErr w:type="gramStart"/>
      <w:r w:rsidR="000E521A">
        <w:rPr>
          <w:rFonts w:ascii="Times New Roman" w:hAnsi="Times New Roman"/>
          <w:sz w:val="28"/>
          <w:szCs w:val="28"/>
        </w:rPr>
        <w:t>в стоп</w:t>
      </w:r>
      <w:proofErr w:type="gramEnd"/>
      <w:r w:rsidR="000E521A">
        <w:rPr>
          <w:rFonts w:ascii="Times New Roman" w:hAnsi="Times New Roman"/>
          <w:sz w:val="28"/>
          <w:szCs w:val="28"/>
        </w:rPr>
        <w:t xml:space="preserve"> листе, галочка – доступно для заказа.</w:t>
      </w:r>
    </w:p>
    <w:p w14:paraId="3897E950" w14:textId="77777777" w:rsidR="00862A94" w:rsidRDefault="000E521A" w:rsidP="00862A9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E521A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5D9A515A" wp14:editId="6F96FE82">
            <wp:extent cx="3486150" cy="3374145"/>
            <wp:effectExtent l="0" t="0" r="0" b="0"/>
            <wp:docPr id="1365841752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841752" name="Picture 1" descr="A screenshot of a phone&#10;&#10;Description automatically generated with low confidence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93977" cy="338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DEB71" w14:textId="4CC18F01" w:rsidR="00191C3C" w:rsidRDefault="000E521A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191C3C">
        <w:rPr>
          <w:rFonts w:ascii="Times New Roman" w:hAnsi="Times New Roman"/>
          <w:sz w:val="28"/>
          <w:szCs w:val="28"/>
        </w:rPr>
        <w:t>26 – список блюд</w:t>
      </w:r>
    </w:p>
    <w:p w14:paraId="06E63280" w14:textId="727B7B0D" w:rsidR="00E75571" w:rsidRDefault="00191C3C" w:rsidP="00BD001C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кнопки </w:t>
      </w:r>
      <w:r w:rsidR="00FB1238">
        <w:rPr>
          <w:rFonts w:ascii="Times New Roman" w:hAnsi="Times New Roman"/>
          <w:sz w:val="28"/>
          <w:szCs w:val="28"/>
        </w:rPr>
        <w:t>«</w:t>
      </w:r>
      <w:r w:rsidR="00E75571">
        <w:rPr>
          <w:rFonts w:ascii="Times New Roman" w:hAnsi="Times New Roman"/>
          <w:sz w:val="28"/>
          <w:szCs w:val="28"/>
        </w:rPr>
        <w:t>Рейтинг блюд</w:t>
      </w:r>
      <w:r w:rsidR="00FB1238">
        <w:rPr>
          <w:rFonts w:ascii="Times New Roman" w:hAnsi="Times New Roman"/>
          <w:sz w:val="28"/>
          <w:szCs w:val="28"/>
        </w:rPr>
        <w:t>»</w:t>
      </w:r>
      <w:r w:rsidR="00E75571">
        <w:rPr>
          <w:rFonts w:ascii="Times New Roman" w:hAnsi="Times New Roman"/>
          <w:sz w:val="28"/>
          <w:szCs w:val="28"/>
        </w:rPr>
        <w:t>, будут выведены блюда и количество заказов за месяц (Рисунок 27)</w:t>
      </w:r>
    </w:p>
    <w:p w14:paraId="3DF4A684" w14:textId="77777777" w:rsidR="00BD001C" w:rsidRDefault="00E75571" w:rsidP="00BD001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E75571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569A99A9" wp14:editId="0405BE6B">
            <wp:extent cx="3419952" cy="1524213"/>
            <wp:effectExtent l="0" t="0" r="0" b="0"/>
            <wp:docPr id="1304457402" name="Picture 1" descr="A screenshot of a comput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4457402" name="Picture 1" descr="A screenshot of a computer&#10;&#10;Description automatically generated with low confidence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594EF" w14:textId="357339DF" w:rsidR="00BD001C" w:rsidRDefault="00E75571" w:rsidP="0030420E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7 – список популярных блюд с количеством заказов</w:t>
      </w:r>
    </w:p>
    <w:p w14:paraId="1A547758" w14:textId="188E98CC" w:rsidR="000E521A" w:rsidRDefault="00BD001C" w:rsidP="00BD001C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B6862C9" w14:textId="7A982E11" w:rsidR="00BF2524" w:rsidRDefault="00F27C86" w:rsidP="00BD001C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Бот работает толь</w:t>
      </w:r>
      <w:r w:rsidR="00BD001C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о с пользователями, </w:t>
      </w:r>
      <w:r w:rsidRPr="00BD001C">
        <w:rPr>
          <w:rFonts w:ascii="Times New Roman" w:hAnsi="Times New Roman"/>
          <w:sz w:val="28"/>
          <w:szCs w:val="28"/>
        </w:rPr>
        <w:t>ID</w:t>
      </w:r>
      <w:r w:rsidRPr="00F27C8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оторых находится в базе данных (Рисунок 28). Если боту попробует написать человек, </w:t>
      </w:r>
      <w:r w:rsidRPr="00BD001C">
        <w:rPr>
          <w:rFonts w:ascii="Times New Roman" w:hAnsi="Times New Roman"/>
          <w:sz w:val="28"/>
          <w:szCs w:val="28"/>
        </w:rPr>
        <w:t>ID</w:t>
      </w:r>
      <w:r w:rsidRPr="00F27C8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оторого в базе данных нет, то бот выведет соответствующее сообщение</w:t>
      </w:r>
      <w:r w:rsidR="00C111F3">
        <w:rPr>
          <w:rFonts w:ascii="Times New Roman" w:hAnsi="Times New Roman"/>
          <w:sz w:val="28"/>
          <w:szCs w:val="28"/>
        </w:rPr>
        <w:t xml:space="preserve"> (Рисунок 29)</w:t>
      </w:r>
      <w:r>
        <w:rPr>
          <w:rFonts w:ascii="Times New Roman" w:hAnsi="Times New Roman"/>
          <w:sz w:val="28"/>
          <w:szCs w:val="28"/>
        </w:rPr>
        <w:t>.</w:t>
      </w:r>
      <w:r w:rsidR="00BF2524">
        <w:rPr>
          <w:rFonts w:ascii="Times New Roman" w:hAnsi="Times New Roman"/>
          <w:sz w:val="28"/>
          <w:szCs w:val="28"/>
        </w:rPr>
        <w:t xml:space="preserve"> </w:t>
      </w:r>
    </w:p>
    <w:p w14:paraId="6E69F700" w14:textId="46F4E2FF" w:rsidR="00F42D17" w:rsidRDefault="00DF6E00" w:rsidP="00BD001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DF6E00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BB532DE" wp14:editId="25F14BA1">
            <wp:extent cx="5940425" cy="1812290"/>
            <wp:effectExtent l="0" t="0" r="3175" b="0"/>
            <wp:docPr id="1648622429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8622429" name="Picture 1" descr="A screenshot of a computer&#10;&#10;Description automatically generated with medium confidence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D5F75" w14:textId="3170F49A" w:rsidR="00DF6E00" w:rsidRDefault="00DF6E00" w:rsidP="00BD001C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8 – таблица работников ресторана</w:t>
      </w:r>
    </w:p>
    <w:p w14:paraId="539874F3" w14:textId="778E19E0" w:rsidR="00E44043" w:rsidRDefault="001E4B8F" w:rsidP="00DF6E00">
      <w:pPr>
        <w:spacing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1E4B8F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183993E" wp14:editId="509AA488">
            <wp:extent cx="5868219" cy="1019317"/>
            <wp:effectExtent l="0" t="0" r="0" b="9525"/>
            <wp:docPr id="1729329348" name="Picture 1" descr="A screenshot of a phon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329348" name="Picture 1" descr="A screenshot of a phone&#10;&#10;Description automatically generated with low confidence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D39E8" w14:textId="6259247C" w:rsidR="007F4083" w:rsidRDefault="001E4B8F" w:rsidP="007F4083">
      <w:pPr>
        <w:spacing w:after="36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</w:t>
      </w:r>
      <w:r w:rsidRPr="001E4B8F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 – сообщение пользователю, не находящемуся в </w:t>
      </w:r>
      <w:r w:rsidR="003760F0">
        <w:rPr>
          <w:rFonts w:ascii="Times New Roman" w:hAnsi="Times New Roman"/>
          <w:sz w:val="28"/>
          <w:szCs w:val="28"/>
        </w:rPr>
        <w:t>базе данных</w:t>
      </w:r>
    </w:p>
    <w:p w14:paraId="2B5476AA" w14:textId="037F1024" w:rsidR="00537ED8" w:rsidRPr="007F4083" w:rsidRDefault="007F4083" w:rsidP="007F408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9A30629" w14:textId="4C2B5C9A" w:rsidR="001B6E51" w:rsidRPr="001B6E51" w:rsidRDefault="00BD001C" w:rsidP="003D0532">
      <w:pPr>
        <w:pStyle w:val="2"/>
        <w:numPr>
          <w:ilvl w:val="0"/>
          <w:numId w:val="1"/>
        </w:numPr>
        <w:spacing w:before="0" w:after="240" w:line="360" w:lineRule="auto"/>
        <w:ind w:left="0" w:firstLine="709"/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</w:pPr>
      <w:bookmarkStart w:id="32" w:name="_Toc136876017"/>
      <w:bookmarkStart w:id="33" w:name="_Toc136897929"/>
      <w:bookmarkEnd w:id="25"/>
      <w:bookmarkEnd w:id="26"/>
      <w:r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lastRenderedPageBreak/>
        <w:t>Э</w:t>
      </w:r>
      <w:r w:rsidR="001B6E51" w:rsidRPr="001B6E51">
        <w:rPr>
          <w:rFonts w:ascii="Times New Roman" w:eastAsiaTheme="majorEastAsia" w:hAnsi="Times New Roman" w:cstheme="majorBidi"/>
          <w:bCs w:val="0"/>
          <w:spacing w:val="-10"/>
          <w:kern w:val="28"/>
          <w:sz w:val="28"/>
          <w:szCs w:val="56"/>
          <w:lang w:eastAsia="ru-RU"/>
        </w:rPr>
        <w:t>кономическая часть</w:t>
      </w:r>
      <w:bookmarkEnd w:id="32"/>
      <w:bookmarkEnd w:id="33"/>
    </w:p>
    <w:p w14:paraId="09FBE379" w14:textId="486C032D" w:rsidR="002A3D7D" w:rsidRPr="002A3D7D" w:rsidRDefault="002A3D7D" w:rsidP="003D0532">
      <w:pPr>
        <w:pStyle w:val="2"/>
        <w:numPr>
          <w:ilvl w:val="1"/>
          <w:numId w:val="1"/>
        </w:numPr>
        <w:spacing w:before="240" w:after="24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34" w:name="_Toc136897930"/>
      <w:r w:rsidRPr="00B26F55">
        <w:rPr>
          <w:rFonts w:ascii="Times New Roman" w:hAnsi="Times New Roman" w:cs="Times New Roman"/>
          <w:sz w:val="28"/>
          <w:szCs w:val="28"/>
        </w:rPr>
        <w:t>Область применения программного продукта и его преимущества перед аналогичным программным продуктом</w:t>
      </w:r>
      <w:bookmarkEnd w:id="34"/>
    </w:p>
    <w:p w14:paraId="1F52513B" w14:textId="77777777" w:rsidR="002A3D7D" w:rsidRPr="001E76E5" w:rsidRDefault="002A3D7D" w:rsidP="00BD00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76E5">
        <w:rPr>
          <w:rFonts w:ascii="Times New Roman" w:hAnsi="Times New Roman" w:cs="Times New Roman"/>
          <w:sz w:val="28"/>
          <w:szCs w:val="28"/>
        </w:rPr>
        <w:t>Область применения информационного помощника для рестораторов включает использование его для автоматизации процессов работы ресторана и улучшения качества обслуживания клиентов. Этот помощник может быть использован для следующих задач:</w:t>
      </w:r>
    </w:p>
    <w:p w14:paraId="340307B8" w14:textId="31932D8D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434">
        <w:rPr>
          <w:rFonts w:ascii="Times New Roman" w:eastAsia="Times New Roman" w:hAnsi="Times New Roman" w:cs="Times New Roman"/>
          <w:sz w:val="28"/>
          <w:szCs w:val="28"/>
          <w:lang w:eastAsia="ar-SA"/>
        </w:rPr>
        <w:t>Автоматизация</w:t>
      </w:r>
      <w:r w:rsidRPr="001E76E5">
        <w:rPr>
          <w:rFonts w:ascii="Times New Roman" w:hAnsi="Times New Roman" w:cs="Times New Roman"/>
          <w:sz w:val="28"/>
          <w:szCs w:val="28"/>
        </w:rPr>
        <w:t xml:space="preserve"> обработки заказов. Информационный помощник может обрабатывать запросы клиентов и автоматически формировать, и пе</w:t>
      </w:r>
      <w:r w:rsidR="00BD001C">
        <w:rPr>
          <w:rFonts w:ascii="Times New Roman" w:hAnsi="Times New Roman" w:cs="Times New Roman"/>
          <w:sz w:val="28"/>
          <w:szCs w:val="28"/>
        </w:rPr>
        <w:t>редавать заказ на кухню или бар.</w:t>
      </w:r>
    </w:p>
    <w:p w14:paraId="734BFC07" w14:textId="5BDBC233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434">
        <w:rPr>
          <w:rFonts w:ascii="Times New Roman" w:eastAsia="Times New Roman" w:hAnsi="Times New Roman" w:cs="Times New Roman"/>
          <w:sz w:val="28"/>
          <w:szCs w:val="28"/>
          <w:lang w:eastAsia="ar-SA"/>
        </w:rPr>
        <w:t>Управление</w:t>
      </w:r>
      <w:r w:rsidRPr="001E76E5">
        <w:rPr>
          <w:rFonts w:ascii="Times New Roman" w:hAnsi="Times New Roman" w:cs="Times New Roman"/>
          <w:sz w:val="28"/>
          <w:szCs w:val="28"/>
        </w:rPr>
        <w:t xml:space="preserve"> клиентским сервисом. Информационный помощник может использоваться для обработки и ответа на запросы клиентов в реальном времени.</w:t>
      </w:r>
    </w:p>
    <w:p w14:paraId="45107EBF" w14:textId="5708BE2A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434">
        <w:rPr>
          <w:rFonts w:ascii="Times New Roman" w:eastAsia="Times New Roman" w:hAnsi="Times New Roman" w:cs="Times New Roman"/>
          <w:sz w:val="28"/>
          <w:szCs w:val="28"/>
          <w:lang w:eastAsia="ar-SA"/>
        </w:rPr>
        <w:t>Управление</w:t>
      </w:r>
      <w:r w:rsidRPr="001E76E5">
        <w:rPr>
          <w:rFonts w:ascii="Times New Roman" w:hAnsi="Times New Roman" w:cs="Times New Roman"/>
          <w:sz w:val="28"/>
          <w:szCs w:val="28"/>
        </w:rPr>
        <w:t xml:space="preserve"> персоналом. Информационный помощник может использоваться для </w:t>
      </w:r>
      <w:r w:rsidRPr="00462434">
        <w:rPr>
          <w:rFonts w:ascii="Times New Roman" w:eastAsia="Times New Roman" w:hAnsi="Times New Roman" w:cs="Times New Roman"/>
          <w:sz w:val="28"/>
          <w:szCs w:val="28"/>
          <w:lang w:eastAsia="ar-SA"/>
        </w:rPr>
        <w:t>автоматического</w:t>
      </w:r>
      <w:r w:rsidRPr="001E76E5">
        <w:rPr>
          <w:rFonts w:ascii="Times New Roman" w:hAnsi="Times New Roman" w:cs="Times New Roman"/>
          <w:sz w:val="28"/>
          <w:szCs w:val="28"/>
        </w:rPr>
        <w:t xml:space="preserve"> управления персоналом в ресторане, например, для контроля рабочего графика, расчета заработной платы и т.д.</w:t>
      </w:r>
    </w:p>
    <w:p w14:paraId="24DB35F0" w14:textId="7BA49EAE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434">
        <w:rPr>
          <w:rFonts w:ascii="Times New Roman" w:eastAsia="Times New Roman" w:hAnsi="Times New Roman" w:cs="Times New Roman"/>
          <w:sz w:val="28"/>
          <w:szCs w:val="28"/>
          <w:lang w:eastAsia="ar-SA"/>
        </w:rPr>
        <w:t>Аналитика</w:t>
      </w:r>
      <w:r w:rsidRPr="001E76E5">
        <w:rPr>
          <w:rFonts w:ascii="Times New Roman" w:hAnsi="Times New Roman" w:cs="Times New Roman"/>
          <w:sz w:val="28"/>
          <w:szCs w:val="28"/>
        </w:rPr>
        <w:t xml:space="preserve"> бизнеса. Информационный помощник может быть использован для сбора и анализа данных о производительности ресторана, доходах, расходах и других показателях.</w:t>
      </w:r>
    </w:p>
    <w:p w14:paraId="08B0F5C8" w14:textId="77777777" w:rsidR="002A3D7D" w:rsidRPr="001E76E5" w:rsidRDefault="002A3D7D" w:rsidP="00BD00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76E5">
        <w:rPr>
          <w:rFonts w:ascii="Times New Roman" w:hAnsi="Times New Roman" w:cs="Times New Roman"/>
          <w:sz w:val="28"/>
          <w:szCs w:val="28"/>
        </w:rPr>
        <w:t>Преимущества информационного помощника перед аналогичными программными продуктами заключаются в следующем:</w:t>
      </w:r>
    </w:p>
    <w:p w14:paraId="07D1B8F9" w14:textId="33EA6114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7FD">
        <w:rPr>
          <w:rFonts w:ascii="Times New Roman" w:eastAsia="Times New Roman" w:hAnsi="Times New Roman" w:cs="Times New Roman"/>
          <w:sz w:val="28"/>
          <w:szCs w:val="28"/>
          <w:lang w:eastAsia="ar-SA"/>
        </w:rPr>
        <w:t>Более</w:t>
      </w:r>
      <w:r w:rsidRPr="001E76E5">
        <w:rPr>
          <w:rFonts w:ascii="Times New Roman" w:hAnsi="Times New Roman" w:cs="Times New Roman"/>
          <w:sz w:val="28"/>
          <w:szCs w:val="28"/>
        </w:rPr>
        <w:t xml:space="preserve"> точная обработка данных. Использование технологий машинного обучения и искусственного интеллекта позволяет информационному помощнику лучше распознавать запросы и более точно обрабатывать данные.</w:t>
      </w:r>
    </w:p>
    <w:p w14:paraId="13B1EE98" w14:textId="0CAA224A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7FD">
        <w:rPr>
          <w:rFonts w:ascii="Times New Roman" w:eastAsia="Times New Roman" w:hAnsi="Times New Roman" w:cs="Times New Roman"/>
          <w:sz w:val="28"/>
          <w:szCs w:val="28"/>
          <w:lang w:eastAsia="ar-SA"/>
        </w:rPr>
        <w:t>Улучшенное</w:t>
      </w:r>
      <w:r w:rsidRPr="001E76E5">
        <w:rPr>
          <w:rFonts w:ascii="Times New Roman" w:hAnsi="Times New Roman" w:cs="Times New Roman"/>
          <w:sz w:val="28"/>
          <w:szCs w:val="28"/>
        </w:rPr>
        <w:t xml:space="preserve"> качество обслуживания клиентов. Информационный помощник может быстро и точно реагировать на запросы клиентов, что позволяет улучшить уровень обслуживания в ресторане.</w:t>
      </w:r>
    </w:p>
    <w:p w14:paraId="2C1AF14C" w14:textId="28F06E7C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7FD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Автоматическое</w:t>
      </w:r>
      <w:r w:rsidRPr="001E76E5">
        <w:rPr>
          <w:rFonts w:ascii="Times New Roman" w:hAnsi="Times New Roman" w:cs="Times New Roman"/>
          <w:sz w:val="28"/>
          <w:szCs w:val="28"/>
        </w:rPr>
        <w:t xml:space="preserve"> управление. Информационный помощник может проводить автоматическое управление различными процессами в ресторане, что позволяет избежать ошибок человеческого фактора и повысить эффективность работы.</w:t>
      </w:r>
    </w:p>
    <w:p w14:paraId="20A7AD4E" w14:textId="09DBEA5B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7FD">
        <w:rPr>
          <w:rFonts w:ascii="Times New Roman" w:eastAsia="Times New Roman" w:hAnsi="Times New Roman" w:cs="Times New Roman"/>
          <w:sz w:val="28"/>
          <w:szCs w:val="28"/>
          <w:lang w:eastAsia="ar-SA"/>
        </w:rPr>
        <w:t>Аналитика</w:t>
      </w:r>
      <w:r w:rsidRPr="001E76E5">
        <w:rPr>
          <w:rFonts w:ascii="Times New Roman" w:hAnsi="Times New Roman" w:cs="Times New Roman"/>
          <w:sz w:val="28"/>
          <w:szCs w:val="28"/>
        </w:rPr>
        <w:t xml:space="preserve"> и отчётность. Информационный помощник может собирать, обрабатывать и анализировать информацию, что позволяет владельцам ресторанов принимать правильные решения на основе данных.</w:t>
      </w:r>
    </w:p>
    <w:p w14:paraId="5BB041C1" w14:textId="4B5A1CB1" w:rsidR="002A3D7D" w:rsidRPr="001E76E5" w:rsidRDefault="002A3D7D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47FD">
        <w:rPr>
          <w:rFonts w:ascii="Times New Roman" w:eastAsia="Times New Roman" w:hAnsi="Times New Roman" w:cs="Times New Roman"/>
          <w:sz w:val="28"/>
          <w:szCs w:val="28"/>
          <w:lang w:eastAsia="ar-SA"/>
        </w:rPr>
        <w:t>Экономия</w:t>
      </w:r>
      <w:r w:rsidRPr="001E76E5">
        <w:rPr>
          <w:rFonts w:ascii="Times New Roman" w:hAnsi="Times New Roman" w:cs="Times New Roman"/>
          <w:sz w:val="28"/>
          <w:szCs w:val="28"/>
        </w:rPr>
        <w:t xml:space="preserve"> времени и денег. Информационный помощник может автоматизировать многие процессы, что позволяет сэкономить время и снизить затраты на персонал и процессы в ресторане.</w:t>
      </w:r>
    </w:p>
    <w:p w14:paraId="17A981FB" w14:textId="23520E32" w:rsidR="00BD001C" w:rsidRDefault="002A3D7D" w:rsidP="00BD00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76E5">
        <w:rPr>
          <w:rFonts w:ascii="Times New Roman" w:hAnsi="Times New Roman" w:cs="Times New Roman"/>
          <w:sz w:val="28"/>
          <w:szCs w:val="28"/>
        </w:rPr>
        <w:t>В целом, создание информационного помощника для рестораторов является эффективным способом для улучшения бизнес-процессов и повышения качества обслуживания клиентов в ресторане.</w:t>
      </w:r>
    </w:p>
    <w:p w14:paraId="093D990D" w14:textId="7344E97D" w:rsidR="002A3D7D" w:rsidRPr="0054364F" w:rsidRDefault="002A3D7D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35" w:name="_Toc136897931"/>
      <w:r w:rsidRPr="0054364F">
        <w:rPr>
          <w:rFonts w:ascii="Times New Roman" w:hAnsi="Times New Roman" w:cs="Times New Roman"/>
          <w:sz w:val="28"/>
          <w:szCs w:val="28"/>
        </w:rPr>
        <w:t>Трудоемкость разработки программного продукта, квалификация исполнителя и его оклад</w:t>
      </w:r>
      <w:bookmarkEnd w:id="35"/>
    </w:p>
    <w:p w14:paraId="1B252ADE" w14:textId="3F84763F" w:rsidR="002A3D7D" w:rsidRPr="00B26F55" w:rsidRDefault="002A3D7D" w:rsidP="00BD001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F55">
        <w:rPr>
          <w:rFonts w:ascii="Times New Roman" w:hAnsi="Times New Roman" w:cs="Times New Roman"/>
          <w:sz w:val="28"/>
          <w:szCs w:val="28"/>
        </w:rPr>
        <w:t xml:space="preserve">Трудоемкость разработки можно определить в таблице </w:t>
      </w:r>
      <w:r w:rsidR="00F95515">
        <w:rPr>
          <w:rFonts w:ascii="Times New Roman" w:hAnsi="Times New Roman" w:cs="Times New Roman"/>
          <w:sz w:val="28"/>
          <w:szCs w:val="28"/>
        </w:rPr>
        <w:t>9</w:t>
      </w:r>
      <w:r w:rsidRPr="00B26F55">
        <w:rPr>
          <w:rFonts w:ascii="Times New Roman" w:hAnsi="Times New Roman" w:cs="Times New Roman"/>
          <w:sz w:val="28"/>
          <w:szCs w:val="28"/>
        </w:rPr>
        <w:t>. Строка «Всего» отображает общую трудоемкость разработки.</w:t>
      </w:r>
    </w:p>
    <w:p w14:paraId="7BEA4164" w14:textId="087FC0F2" w:rsidR="002A3D7D" w:rsidRPr="00B26F55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FD4394">
        <w:rPr>
          <w:rFonts w:ascii="Times New Roman" w:hAnsi="Times New Roman"/>
          <w:sz w:val="28"/>
          <w:szCs w:val="28"/>
        </w:rPr>
        <w:t>Трудоемкость</w:t>
      </w:r>
      <w:r w:rsidRPr="00B26F55">
        <w:rPr>
          <w:rFonts w:ascii="Times New Roman" w:hAnsi="Times New Roman" w:cs="Times New Roman"/>
          <w:sz w:val="28"/>
          <w:szCs w:val="28"/>
        </w:rPr>
        <w:t xml:space="preserve"> разработки программного продук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2A3D7D" w14:paraId="4D28A781" w14:textId="77777777" w:rsidTr="00DD5DB0">
        <w:tc>
          <w:tcPr>
            <w:tcW w:w="3190" w:type="dxa"/>
          </w:tcPr>
          <w:p w14:paraId="64DB82C0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этапа</w:t>
            </w:r>
          </w:p>
        </w:tc>
        <w:tc>
          <w:tcPr>
            <w:tcW w:w="3190" w:type="dxa"/>
          </w:tcPr>
          <w:p w14:paraId="5433EF78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ное обозначение</w:t>
            </w:r>
          </w:p>
        </w:tc>
        <w:tc>
          <w:tcPr>
            <w:tcW w:w="3191" w:type="dxa"/>
          </w:tcPr>
          <w:p w14:paraId="6776A1C3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рудоемкость выполнения этапа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час</w:t>
            </w:r>
          </w:p>
        </w:tc>
      </w:tr>
      <w:tr w:rsidR="002A3D7D" w14:paraId="48CC253E" w14:textId="77777777" w:rsidTr="00DD5DB0">
        <w:tc>
          <w:tcPr>
            <w:tcW w:w="3190" w:type="dxa"/>
          </w:tcPr>
          <w:p w14:paraId="2BAEEEC2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бор информации, описание задания</w:t>
            </w:r>
          </w:p>
        </w:tc>
        <w:tc>
          <w:tcPr>
            <w:tcW w:w="3190" w:type="dxa"/>
          </w:tcPr>
          <w:p w14:paraId="710A5BB8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3191" w:type="dxa"/>
          </w:tcPr>
          <w:p w14:paraId="356D9A7B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2A3D7D" w14:paraId="03ED134E" w14:textId="77777777" w:rsidTr="00DD5DB0">
        <w:tc>
          <w:tcPr>
            <w:tcW w:w="3190" w:type="dxa"/>
          </w:tcPr>
          <w:p w14:paraId="5ABD9D14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архитектуры чат-бота</w:t>
            </w:r>
          </w:p>
        </w:tc>
        <w:tc>
          <w:tcPr>
            <w:tcW w:w="3190" w:type="dxa"/>
          </w:tcPr>
          <w:p w14:paraId="373FF523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а</w:t>
            </w:r>
          </w:p>
        </w:tc>
        <w:tc>
          <w:tcPr>
            <w:tcW w:w="3191" w:type="dxa"/>
          </w:tcPr>
          <w:p w14:paraId="2BAC16A2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</w:tbl>
    <w:p w14:paraId="392341F5" w14:textId="16CFE1E8" w:rsidR="00BD001C" w:rsidRDefault="00BD001C"/>
    <w:p w14:paraId="50B3A50E" w14:textId="2E197233" w:rsidR="00BD001C" w:rsidRDefault="00BD001C">
      <w:r>
        <w:br w:type="page"/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A72C7" w14:paraId="59B1020D" w14:textId="77777777" w:rsidTr="00DD5DB0">
        <w:tc>
          <w:tcPr>
            <w:tcW w:w="3190" w:type="dxa"/>
          </w:tcPr>
          <w:p w14:paraId="2C40ABF2" w14:textId="2853B18A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Наименование этапа</w:t>
            </w:r>
          </w:p>
        </w:tc>
        <w:tc>
          <w:tcPr>
            <w:tcW w:w="3190" w:type="dxa"/>
          </w:tcPr>
          <w:p w14:paraId="4811406D" w14:textId="2DCECDB5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ное обозначение</w:t>
            </w:r>
          </w:p>
        </w:tc>
        <w:tc>
          <w:tcPr>
            <w:tcW w:w="3191" w:type="dxa"/>
          </w:tcPr>
          <w:p w14:paraId="58E16372" w14:textId="71B652AC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рудоемкость выполнения этапа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, </w:t>
            </w: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час</w:t>
            </w:r>
          </w:p>
        </w:tc>
      </w:tr>
      <w:tr w:rsidR="009A72C7" w14:paraId="1363B41E" w14:textId="77777777" w:rsidTr="00DD5DB0">
        <w:tc>
          <w:tcPr>
            <w:tcW w:w="3190" w:type="dxa"/>
          </w:tcPr>
          <w:p w14:paraId="390A51A2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интерфейса чат-бота</w:t>
            </w:r>
          </w:p>
        </w:tc>
        <w:tc>
          <w:tcPr>
            <w:tcW w:w="3190" w:type="dxa"/>
          </w:tcPr>
          <w:p w14:paraId="5BEA7377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</w:p>
        </w:tc>
        <w:tc>
          <w:tcPr>
            <w:tcW w:w="3191" w:type="dxa"/>
          </w:tcPr>
          <w:p w14:paraId="4C5C7E3C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</w:tr>
      <w:tr w:rsidR="009A72C7" w14:paraId="0CA0FE32" w14:textId="77777777" w:rsidTr="00DD5DB0">
        <w:tc>
          <w:tcPr>
            <w:tcW w:w="3190" w:type="dxa"/>
          </w:tcPr>
          <w:p w14:paraId="463F6ABB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функционала чат-бота</w:t>
            </w:r>
          </w:p>
        </w:tc>
        <w:tc>
          <w:tcPr>
            <w:tcW w:w="3190" w:type="dxa"/>
          </w:tcPr>
          <w:p w14:paraId="09EE5BB5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фп</w:t>
            </w:r>
          </w:p>
        </w:tc>
        <w:tc>
          <w:tcPr>
            <w:tcW w:w="3191" w:type="dxa"/>
          </w:tcPr>
          <w:p w14:paraId="1840E514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</w:tr>
      <w:tr w:rsidR="009A72C7" w14:paraId="75D8A811" w14:textId="77777777" w:rsidTr="00DD5DB0">
        <w:tc>
          <w:tcPr>
            <w:tcW w:w="3190" w:type="dxa"/>
          </w:tcPr>
          <w:p w14:paraId="1744740C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ладка чат-бота</w:t>
            </w:r>
          </w:p>
        </w:tc>
        <w:tc>
          <w:tcPr>
            <w:tcW w:w="3190" w:type="dxa"/>
          </w:tcPr>
          <w:p w14:paraId="3824A675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оп</w:t>
            </w:r>
          </w:p>
        </w:tc>
        <w:tc>
          <w:tcPr>
            <w:tcW w:w="3191" w:type="dxa"/>
          </w:tcPr>
          <w:p w14:paraId="7112B5E3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</w:tr>
      <w:tr w:rsidR="009A72C7" w14:paraId="54CF9771" w14:textId="77777777" w:rsidTr="00DD5DB0">
        <w:tc>
          <w:tcPr>
            <w:tcW w:w="3190" w:type="dxa"/>
          </w:tcPr>
          <w:p w14:paraId="13B495E1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ценка качества чат-бота</w:t>
            </w:r>
          </w:p>
        </w:tc>
        <w:tc>
          <w:tcPr>
            <w:tcW w:w="3190" w:type="dxa"/>
          </w:tcPr>
          <w:p w14:paraId="11E69C67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оц</w:t>
            </w:r>
          </w:p>
        </w:tc>
        <w:tc>
          <w:tcPr>
            <w:tcW w:w="3191" w:type="dxa"/>
          </w:tcPr>
          <w:p w14:paraId="570ACFB8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9A72C7" w14:paraId="43588AFB" w14:textId="77777777" w:rsidTr="00DD5DB0">
        <w:tc>
          <w:tcPr>
            <w:tcW w:w="3190" w:type="dxa"/>
          </w:tcPr>
          <w:p w14:paraId="3AF19C79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формление документации</w:t>
            </w:r>
          </w:p>
        </w:tc>
        <w:tc>
          <w:tcPr>
            <w:tcW w:w="3190" w:type="dxa"/>
          </w:tcPr>
          <w:p w14:paraId="620CA04D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д</w:t>
            </w:r>
          </w:p>
        </w:tc>
        <w:tc>
          <w:tcPr>
            <w:tcW w:w="3191" w:type="dxa"/>
          </w:tcPr>
          <w:p w14:paraId="196E9BB7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</w:tr>
      <w:tr w:rsidR="009A72C7" w14:paraId="30461BB9" w14:textId="77777777" w:rsidTr="00DD5DB0">
        <w:tc>
          <w:tcPr>
            <w:tcW w:w="3190" w:type="dxa"/>
          </w:tcPr>
          <w:p w14:paraId="36D88E4F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</w:p>
        </w:tc>
        <w:tc>
          <w:tcPr>
            <w:tcW w:w="3190" w:type="dxa"/>
          </w:tcPr>
          <w:p w14:paraId="2CD83F59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общ</w:t>
            </w:r>
          </w:p>
        </w:tc>
        <w:tc>
          <w:tcPr>
            <w:tcW w:w="3191" w:type="dxa"/>
          </w:tcPr>
          <w:p w14:paraId="7F02FA37" w14:textId="77777777" w:rsidR="009A72C7" w:rsidRDefault="009A72C7" w:rsidP="009A72C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2</w:t>
            </w:r>
          </w:p>
        </w:tc>
      </w:tr>
    </w:tbl>
    <w:p w14:paraId="4B3987CF" w14:textId="0F3BC9C0" w:rsidR="002A3D7D" w:rsidRDefault="002A3D7D" w:rsidP="00BD001C">
      <w:pPr>
        <w:spacing w:before="60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лад и тарифная ставка р</w:t>
      </w:r>
      <w:r w:rsidRPr="00B26F55">
        <w:rPr>
          <w:rFonts w:ascii="Times New Roman" w:hAnsi="Times New Roman" w:cs="Times New Roman"/>
          <w:sz w:val="28"/>
          <w:szCs w:val="28"/>
        </w:rPr>
        <w:t>азработчи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B26F55">
        <w:rPr>
          <w:rFonts w:ascii="Times New Roman" w:hAnsi="Times New Roman" w:cs="Times New Roman"/>
          <w:sz w:val="28"/>
          <w:szCs w:val="28"/>
        </w:rPr>
        <w:t xml:space="preserve"> программного продукта представлены в таблице </w:t>
      </w:r>
      <w:r w:rsidR="00F95515">
        <w:rPr>
          <w:rFonts w:ascii="Times New Roman" w:hAnsi="Times New Roman" w:cs="Times New Roman"/>
          <w:sz w:val="28"/>
          <w:szCs w:val="28"/>
        </w:rPr>
        <w:t>10</w:t>
      </w:r>
      <w:r w:rsidRPr="00B26F55">
        <w:rPr>
          <w:rFonts w:ascii="Times New Roman" w:hAnsi="Times New Roman" w:cs="Times New Roman"/>
          <w:sz w:val="28"/>
          <w:szCs w:val="28"/>
        </w:rPr>
        <w:t>.</w:t>
      </w:r>
    </w:p>
    <w:p w14:paraId="791BEDA2" w14:textId="63EF9749" w:rsidR="002A3D7D" w:rsidRPr="00BD001C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6556CE">
        <w:rPr>
          <w:rFonts w:ascii="Times New Roman" w:hAnsi="Times New Roman"/>
          <w:sz w:val="28"/>
          <w:szCs w:val="28"/>
        </w:rPr>
        <w:t>Разработчики программного продук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2A3D7D" w14:paraId="32A42441" w14:textId="77777777" w:rsidTr="00DD5DB0">
        <w:tc>
          <w:tcPr>
            <w:tcW w:w="2392" w:type="dxa"/>
          </w:tcPr>
          <w:p w14:paraId="3F784D19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сполнители</w:t>
            </w:r>
          </w:p>
        </w:tc>
        <w:tc>
          <w:tcPr>
            <w:tcW w:w="2393" w:type="dxa"/>
          </w:tcPr>
          <w:p w14:paraId="05328BA2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клад, руб</w:t>
            </w:r>
          </w:p>
        </w:tc>
        <w:tc>
          <w:tcPr>
            <w:tcW w:w="2393" w:type="dxa"/>
          </w:tcPr>
          <w:p w14:paraId="7F236744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Часовая тарифная ставка, руб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.</w:t>
            </w: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/час</w:t>
            </w:r>
          </w:p>
        </w:tc>
        <w:tc>
          <w:tcPr>
            <w:tcW w:w="2393" w:type="dxa"/>
          </w:tcPr>
          <w:p w14:paraId="0C3D9C5C" w14:textId="77777777" w:rsidR="002A3D7D" w:rsidRPr="005B2680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B26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личество сотрудников</w:t>
            </w:r>
          </w:p>
        </w:tc>
      </w:tr>
      <w:tr w:rsidR="002A3D7D" w14:paraId="76EE85BB" w14:textId="77777777" w:rsidTr="00DD5DB0">
        <w:tc>
          <w:tcPr>
            <w:tcW w:w="2392" w:type="dxa"/>
          </w:tcPr>
          <w:p w14:paraId="5E0F993E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чик-программист</w:t>
            </w:r>
          </w:p>
        </w:tc>
        <w:tc>
          <w:tcPr>
            <w:tcW w:w="2393" w:type="dxa"/>
          </w:tcPr>
          <w:p w14:paraId="1776D23E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 000</w:t>
            </w:r>
          </w:p>
        </w:tc>
        <w:tc>
          <w:tcPr>
            <w:tcW w:w="2393" w:type="dxa"/>
          </w:tcPr>
          <w:p w14:paraId="446C4B85" w14:textId="77777777" w:rsidR="002A3D7D" w:rsidRPr="00AE6CBE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2,5</w:t>
            </w:r>
          </w:p>
        </w:tc>
        <w:tc>
          <w:tcPr>
            <w:tcW w:w="2393" w:type="dxa"/>
          </w:tcPr>
          <w:p w14:paraId="099A1399" w14:textId="77777777" w:rsidR="002A3D7D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14:paraId="453AA11E" w14:textId="77777777" w:rsidR="002A3D7D" w:rsidRPr="00B26F55" w:rsidRDefault="002A3D7D" w:rsidP="00BD001C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F55">
        <w:rPr>
          <w:rFonts w:ascii="Times New Roman" w:hAnsi="Times New Roman" w:cs="Times New Roman"/>
          <w:sz w:val="28"/>
          <w:szCs w:val="28"/>
        </w:rPr>
        <w:t>Часовая тарифная ставка ЧТС, руб./час, определяется исходя из месячного оклада, количества рабочих дней в месяце и продолжительности рабочего дня по формуле:</w:t>
      </w:r>
    </w:p>
    <w:p w14:paraId="7543C57A" w14:textId="4CE8FC9C" w:rsidR="002A3D7D" w:rsidRPr="00B26F55" w:rsidRDefault="002A3D7D" w:rsidP="00BD001C">
      <w:pPr>
        <w:tabs>
          <w:tab w:val="left" w:pos="4678"/>
        </w:tabs>
        <w:spacing w:before="240" w:after="240" w:line="360" w:lineRule="auto"/>
        <w:jc w:val="right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ЧТС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Ом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Д*Тс</m:t>
            </m:r>
          </m:den>
        </m:f>
      </m:oMath>
      <w:r w:rsidRPr="00B26F5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,</w:t>
      </w:r>
      <w:r w:rsidRPr="00B26F5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fldChar w:fldCharType="begin"/>
      </w:r>
      <w:r w:rsidRPr="00B26F5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instrText xml:space="preserve"> ЧТС=Ом/Д*Тс </w:instrText>
      </w:r>
      <w:r w:rsidRPr="00B26F5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fldChar w:fldCharType="end"/>
      </w:r>
      <w:r w:rsidR="00FB121E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ab/>
      </w:r>
      <w:r w:rsidRPr="00B26F55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(1)</w:t>
      </w:r>
    </w:p>
    <w:p w14:paraId="43FBC165" w14:textId="77777777" w:rsidR="002A3D7D" w:rsidRDefault="002A3D7D" w:rsidP="00BD001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где Ом – оклад исполнителя в месяц, руб./мес;</w:t>
      </w:r>
    </w:p>
    <w:p w14:paraId="2C372512" w14:textId="77777777" w:rsidR="002A3D7D" w:rsidRDefault="002A3D7D" w:rsidP="00BD001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Д – количество рабочих дней в месяце (для расчета Д = 20 раб. дней);</w:t>
      </w:r>
    </w:p>
    <w:p w14:paraId="5A95F429" w14:textId="77777777" w:rsidR="002A3D7D" w:rsidRDefault="002A3D7D" w:rsidP="00BD001C">
      <w:pPr>
        <w:spacing w:after="0" w:line="360" w:lineRule="auto"/>
        <w:ind w:firstLine="709"/>
        <w:jc w:val="both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Тс – продолжительность рабочего дня (для </w:t>
      </w:r>
      <w:proofErr w:type="gramStart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асчета</w:t>
      </w:r>
      <w:proofErr w:type="gramEnd"/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Тс = 8час.).</w:t>
      </w:r>
    </w:p>
    <w:p w14:paraId="45C4B3D1" w14:textId="77777777" w:rsidR="002A3D7D" w:rsidRDefault="002A3D7D" w:rsidP="00BD001C">
      <w:pPr>
        <w:spacing w:before="240" w:after="240" w:line="360" w:lineRule="auto"/>
        <w:ind w:firstLine="709"/>
        <w:jc w:val="center"/>
        <w:rPr>
          <w:rFonts w:ascii="Times New Roman" w:eastAsia="Arial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ЧТС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50000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0*8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12,5</m:t>
          </m:r>
        </m:oMath>
      </m:oMathPara>
    </w:p>
    <w:p w14:paraId="26333A7C" w14:textId="4F2FF9A1" w:rsidR="002A3D7D" w:rsidRDefault="002A3D7D" w:rsidP="00BD001C">
      <w:pPr>
        <w:spacing w:after="240" w:line="36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sz w:val="28"/>
          <w:szCs w:val="28"/>
        </w:rPr>
        <w:lastRenderedPageBreak/>
        <w:t>В таблице</w:t>
      </w:r>
      <w:r w:rsidR="00267A02">
        <w:rPr>
          <w:rFonts w:ascii="Times New Roman" w:eastAsia="Arial" w:hAnsi="Times New Roman" w:cs="Times New Roman"/>
          <w:sz w:val="28"/>
          <w:szCs w:val="28"/>
        </w:rPr>
        <w:t xml:space="preserve"> 11</w:t>
      </w:r>
      <w:r>
        <w:rPr>
          <w:rFonts w:ascii="Times New Roman" w:eastAsia="Arial" w:hAnsi="Times New Roman" w:cs="Times New Roman"/>
          <w:sz w:val="28"/>
          <w:szCs w:val="28"/>
        </w:rPr>
        <w:t xml:space="preserve"> показана стоимость технических средств для разработки системы.</w:t>
      </w:r>
    </w:p>
    <w:p w14:paraId="16576D8F" w14:textId="65434A00" w:rsidR="002A3D7D" w:rsidRPr="00F95515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F95515">
        <w:rPr>
          <w:rFonts w:ascii="Times New Roman" w:hAnsi="Times New Roman"/>
          <w:sz w:val="28"/>
          <w:szCs w:val="28"/>
        </w:rPr>
        <w:t>Стоимость технических средств разработки ИСУ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2A3D7D" w14:paraId="15454D0A" w14:textId="77777777" w:rsidTr="00DD5DB0">
        <w:tc>
          <w:tcPr>
            <w:tcW w:w="2336" w:type="dxa"/>
          </w:tcPr>
          <w:p w14:paraId="3312B781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компонента</w:t>
            </w:r>
          </w:p>
        </w:tc>
        <w:tc>
          <w:tcPr>
            <w:tcW w:w="2336" w:type="dxa"/>
          </w:tcPr>
          <w:p w14:paraId="70169E50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Цена, руб.</w:t>
            </w:r>
          </w:p>
        </w:tc>
        <w:tc>
          <w:tcPr>
            <w:tcW w:w="2336" w:type="dxa"/>
          </w:tcPr>
          <w:p w14:paraId="2EC443B9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личество, шт.</w:t>
            </w:r>
          </w:p>
        </w:tc>
        <w:tc>
          <w:tcPr>
            <w:tcW w:w="2337" w:type="dxa"/>
          </w:tcPr>
          <w:p w14:paraId="3A66CFF9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оимость, руб.</w:t>
            </w:r>
          </w:p>
        </w:tc>
      </w:tr>
      <w:tr w:rsidR="002A3D7D" w:rsidRPr="00352BA7" w14:paraId="56106DAA" w14:textId="77777777" w:rsidTr="00DD5DB0">
        <w:tc>
          <w:tcPr>
            <w:tcW w:w="2336" w:type="dxa"/>
          </w:tcPr>
          <w:p w14:paraId="1EA93A59" w14:textId="77777777" w:rsidR="002A3D7D" w:rsidRPr="00AE6CBE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CBE">
              <w:rPr>
                <w:rFonts w:ascii="Times New Roman" w:hAnsi="Times New Roman" w:cs="Times New Roman"/>
                <w:sz w:val="24"/>
                <w:szCs w:val="24"/>
              </w:rPr>
              <w:t>Ноутбук</w:t>
            </w:r>
            <w:r w:rsidRPr="00AE6CB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SUS Vivobook Go 15 E510MA-BQ509W, 15.6", </w:t>
            </w:r>
            <w:r w:rsidRPr="00AE6CBE">
              <w:rPr>
                <w:rFonts w:ascii="Times New Roman" w:hAnsi="Times New Roman" w:cs="Times New Roman"/>
                <w:sz w:val="24"/>
                <w:szCs w:val="24"/>
              </w:rPr>
              <w:t>синий</w:t>
            </w:r>
          </w:p>
        </w:tc>
        <w:tc>
          <w:tcPr>
            <w:tcW w:w="2336" w:type="dxa"/>
          </w:tcPr>
          <w:p w14:paraId="5D302745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290</w:t>
            </w:r>
          </w:p>
        </w:tc>
        <w:tc>
          <w:tcPr>
            <w:tcW w:w="2336" w:type="dxa"/>
          </w:tcPr>
          <w:p w14:paraId="1B5F7216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37" w:type="dxa"/>
          </w:tcPr>
          <w:p w14:paraId="37A87EAC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290</w:t>
            </w:r>
          </w:p>
        </w:tc>
      </w:tr>
      <w:tr w:rsidR="002A3D7D" w:rsidRPr="00352BA7" w14:paraId="6C3F40AC" w14:textId="77777777" w:rsidTr="00DD5DB0">
        <w:tc>
          <w:tcPr>
            <w:tcW w:w="2336" w:type="dxa"/>
          </w:tcPr>
          <w:p w14:paraId="4F4C0326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5D2B">
              <w:rPr>
                <w:rFonts w:ascii="Times New Roman" w:hAnsi="Times New Roman" w:cs="Times New Roman"/>
                <w:sz w:val="24"/>
                <w:szCs w:val="24"/>
              </w:rPr>
              <w:t xml:space="preserve">Принтер лазерный </w:t>
            </w:r>
            <w:r w:rsidRPr="009B5D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ntum</w:t>
            </w:r>
            <w:r w:rsidRPr="009B5D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B5D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9B5D2B">
              <w:rPr>
                <w:rFonts w:ascii="Times New Roman" w:hAnsi="Times New Roman" w:cs="Times New Roman"/>
                <w:sz w:val="24"/>
                <w:szCs w:val="24"/>
              </w:rPr>
              <w:t>2516/</w:t>
            </w:r>
            <w:r w:rsidRPr="009B5D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9B5D2B">
              <w:rPr>
                <w:rFonts w:ascii="Times New Roman" w:hAnsi="Times New Roman" w:cs="Times New Roman"/>
                <w:sz w:val="24"/>
                <w:szCs w:val="24"/>
              </w:rPr>
              <w:t xml:space="preserve">2518, ч/б, </w:t>
            </w:r>
            <w:r w:rsidRPr="009B5D2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9B5D2B">
              <w:rPr>
                <w:rFonts w:ascii="Times New Roman" w:hAnsi="Times New Roman" w:cs="Times New Roman"/>
                <w:sz w:val="24"/>
                <w:szCs w:val="24"/>
              </w:rPr>
              <w:t>4, черный</w:t>
            </w:r>
          </w:p>
        </w:tc>
        <w:tc>
          <w:tcPr>
            <w:tcW w:w="2336" w:type="dxa"/>
          </w:tcPr>
          <w:p w14:paraId="3221B454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215</w:t>
            </w:r>
          </w:p>
        </w:tc>
        <w:tc>
          <w:tcPr>
            <w:tcW w:w="2336" w:type="dxa"/>
          </w:tcPr>
          <w:p w14:paraId="520FC717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37" w:type="dxa"/>
          </w:tcPr>
          <w:p w14:paraId="4255AF9F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215</w:t>
            </w:r>
          </w:p>
        </w:tc>
      </w:tr>
      <w:tr w:rsidR="002A3D7D" w14:paraId="581EFEAE" w14:textId="77777777" w:rsidTr="00DD5DB0">
        <w:tc>
          <w:tcPr>
            <w:tcW w:w="7008" w:type="dxa"/>
            <w:gridSpan w:val="3"/>
          </w:tcPr>
          <w:p w14:paraId="51A1057D" w14:textId="77777777" w:rsidR="002A3D7D" w:rsidRPr="00352BA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Times New Roman" w:hAnsi="Times New Roman" w:cs="Times New Roman"/>
                <w:sz w:val="24"/>
                <w:szCs w:val="24"/>
              </w:rPr>
            </w:pPr>
            <w:r w:rsidRPr="00352BA7"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2337" w:type="dxa"/>
          </w:tcPr>
          <w:p w14:paraId="295C61C1" w14:textId="77777777" w:rsidR="002A3D7D" w:rsidRPr="009B5D2B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8505</w:t>
            </w:r>
          </w:p>
        </w:tc>
      </w:tr>
    </w:tbl>
    <w:p w14:paraId="55BA6EAF" w14:textId="3CC37B56" w:rsidR="002A3D7D" w:rsidRDefault="002A3D7D" w:rsidP="00F521F1">
      <w:pPr>
        <w:spacing w:before="60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BA7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AB777C">
        <w:rPr>
          <w:rFonts w:ascii="Times New Roman" w:hAnsi="Times New Roman" w:cs="Times New Roman"/>
          <w:sz w:val="28"/>
          <w:szCs w:val="28"/>
        </w:rPr>
        <w:t>12</w:t>
      </w:r>
      <w:r w:rsidRPr="00352BA7">
        <w:rPr>
          <w:rFonts w:ascii="Times New Roman" w:hAnsi="Times New Roman" w:cs="Times New Roman"/>
          <w:sz w:val="28"/>
          <w:szCs w:val="28"/>
        </w:rPr>
        <w:t xml:space="preserve"> представлены затраты на расходные материалы.</w:t>
      </w:r>
    </w:p>
    <w:p w14:paraId="6C350ECE" w14:textId="3AA009F4" w:rsidR="002A3D7D" w:rsidRPr="00F521F1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AB777C">
        <w:rPr>
          <w:rFonts w:ascii="Times New Roman" w:hAnsi="Times New Roman"/>
          <w:sz w:val="28"/>
          <w:szCs w:val="28"/>
        </w:rPr>
        <w:t>Планируемые</w:t>
      </w:r>
      <w:r w:rsidRPr="00F521F1">
        <w:rPr>
          <w:rFonts w:ascii="Times New Roman" w:hAnsi="Times New Roman"/>
          <w:sz w:val="28"/>
          <w:szCs w:val="28"/>
        </w:rPr>
        <w:t xml:space="preserve"> затраты на расходные материал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2A3D7D" w14:paraId="30C6F5CF" w14:textId="77777777" w:rsidTr="00DD5DB0">
        <w:tc>
          <w:tcPr>
            <w:tcW w:w="2336" w:type="dxa"/>
          </w:tcPr>
          <w:p w14:paraId="4A85EFDE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траты</w:t>
            </w:r>
          </w:p>
        </w:tc>
        <w:tc>
          <w:tcPr>
            <w:tcW w:w="2336" w:type="dxa"/>
          </w:tcPr>
          <w:p w14:paraId="0F4FFB62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оимость</w:t>
            </w:r>
          </w:p>
        </w:tc>
        <w:tc>
          <w:tcPr>
            <w:tcW w:w="2336" w:type="dxa"/>
          </w:tcPr>
          <w:p w14:paraId="0A6B8904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личество</w:t>
            </w:r>
          </w:p>
        </w:tc>
        <w:tc>
          <w:tcPr>
            <w:tcW w:w="2337" w:type="dxa"/>
          </w:tcPr>
          <w:p w14:paraId="5A740A9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мма, руб.</w:t>
            </w:r>
          </w:p>
        </w:tc>
      </w:tr>
      <w:tr w:rsidR="002A3D7D" w14:paraId="2A717939" w14:textId="77777777" w:rsidTr="00DD5DB0">
        <w:tc>
          <w:tcPr>
            <w:tcW w:w="2336" w:type="dxa"/>
          </w:tcPr>
          <w:p w14:paraId="5BD0CD74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Интернет</w:t>
            </w:r>
          </w:p>
        </w:tc>
        <w:tc>
          <w:tcPr>
            <w:tcW w:w="2336" w:type="dxa"/>
          </w:tcPr>
          <w:p w14:paraId="7466D160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500 руб./мес.</w:t>
            </w:r>
          </w:p>
        </w:tc>
        <w:tc>
          <w:tcPr>
            <w:tcW w:w="2336" w:type="dxa"/>
          </w:tcPr>
          <w:p w14:paraId="277B41D8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2 месяца</w:t>
            </w:r>
          </w:p>
        </w:tc>
        <w:tc>
          <w:tcPr>
            <w:tcW w:w="2337" w:type="dxa"/>
          </w:tcPr>
          <w:p w14:paraId="3E99B99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2A3D7D" w14:paraId="283933AF" w14:textId="77777777" w:rsidTr="00DD5DB0">
        <w:tc>
          <w:tcPr>
            <w:tcW w:w="2336" w:type="dxa"/>
          </w:tcPr>
          <w:p w14:paraId="5E444F5B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Электричество</w:t>
            </w:r>
          </w:p>
        </w:tc>
        <w:tc>
          <w:tcPr>
            <w:tcW w:w="2336" w:type="dxa"/>
          </w:tcPr>
          <w:p w14:paraId="7DA5331E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4,98 руб./КВт*ч</w:t>
            </w:r>
          </w:p>
        </w:tc>
        <w:tc>
          <w:tcPr>
            <w:tcW w:w="2336" w:type="dxa"/>
          </w:tcPr>
          <w:p w14:paraId="45A6F6AA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1170 КВт*ч</w:t>
            </w:r>
          </w:p>
        </w:tc>
        <w:tc>
          <w:tcPr>
            <w:tcW w:w="2337" w:type="dxa"/>
          </w:tcPr>
          <w:p w14:paraId="3151BFD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5826,6</w:t>
            </w:r>
          </w:p>
        </w:tc>
      </w:tr>
      <w:tr w:rsidR="002A3D7D" w14:paraId="66FD4D88" w14:textId="77777777" w:rsidTr="00DD5DB0">
        <w:tc>
          <w:tcPr>
            <w:tcW w:w="2336" w:type="dxa"/>
          </w:tcPr>
          <w:p w14:paraId="35808A3B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Бумага</w:t>
            </w:r>
          </w:p>
        </w:tc>
        <w:tc>
          <w:tcPr>
            <w:tcW w:w="2336" w:type="dxa"/>
          </w:tcPr>
          <w:p w14:paraId="1F43C21E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294,9 руб.</w:t>
            </w:r>
          </w:p>
        </w:tc>
        <w:tc>
          <w:tcPr>
            <w:tcW w:w="2336" w:type="dxa"/>
          </w:tcPr>
          <w:p w14:paraId="057AB3B9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2 упаковки</w:t>
            </w:r>
          </w:p>
        </w:tc>
        <w:tc>
          <w:tcPr>
            <w:tcW w:w="2337" w:type="dxa"/>
          </w:tcPr>
          <w:p w14:paraId="4F4D63DF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589,8</w:t>
            </w:r>
          </w:p>
        </w:tc>
      </w:tr>
      <w:tr w:rsidR="002A3D7D" w14:paraId="743223BE" w14:textId="77777777" w:rsidTr="00DD5DB0">
        <w:tc>
          <w:tcPr>
            <w:tcW w:w="2336" w:type="dxa"/>
          </w:tcPr>
          <w:p w14:paraId="1E944D59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Ручка</w:t>
            </w:r>
          </w:p>
        </w:tc>
        <w:tc>
          <w:tcPr>
            <w:tcW w:w="2336" w:type="dxa"/>
          </w:tcPr>
          <w:p w14:paraId="3A681B3C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45 руб.</w:t>
            </w:r>
          </w:p>
        </w:tc>
        <w:tc>
          <w:tcPr>
            <w:tcW w:w="2336" w:type="dxa"/>
          </w:tcPr>
          <w:p w14:paraId="46E9A6B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1 штука</w:t>
            </w:r>
          </w:p>
        </w:tc>
        <w:tc>
          <w:tcPr>
            <w:tcW w:w="2337" w:type="dxa"/>
          </w:tcPr>
          <w:p w14:paraId="0CAD6CC3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</w:tr>
      <w:tr w:rsidR="002A3D7D" w14:paraId="006322E8" w14:textId="77777777" w:rsidTr="00DD5DB0">
        <w:tc>
          <w:tcPr>
            <w:tcW w:w="2336" w:type="dxa"/>
          </w:tcPr>
          <w:p w14:paraId="429224FD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Заправка МФУ</w:t>
            </w:r>
          </w:p>
        </w:tc>
        <w:tc>
          <w:tcPr>
            <w:tcW w:w="2336" w:type="dxa"/>
          </w:tcPr>
          <w:p w14:paraId="7BA1C63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2700 руб.</w:t>
            </w:r>
          </w:p>
        </w:tc>
        <w:tc>
          <w:tcPr>
            <w:tcW w:w="2336" w:type="dxa"/>
          </w:tcPr>
          <w:p w14:paraId="083E10B0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1 раз</w:t>
            </w:r>
          </w:p>
        </w:tc>
        <w:tc>
          <w:tcPr>
            <w:tcW w:w="2337" w:type="dxa"/>
          </w:tcPr>
          <w:p w14:paraId="5012E835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</w:tr>
      <w:tr w:rsidR="002A3D7D" w14:paraId="53B5843D" w14:textId="77777777" w:rsidTr="00DD5DB0">
        <w:tc>
          <w:tcPr>
            <w:tcW w:w="7008" w:type="dxa"/>
            <w:gridSpan w:val="3"/>
          </w:tcPr>
          <w:p w14:paraId="763ED61A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2337" w:type="dxa"/>
          </w:tcPr>
          <w:p w14:paraId="63A889A6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sz w:val="24"/>
                <w:szCs w:val="24"/>
              </w:rPr>
              <w:t>10161,4</w:t>
            </w:r>
          </w:p>
        </w:tc>
      </w:tr>
    </w:tbl>
    <w:p w14:paraId="2BD1ED30" w14:textId="1CCD50F4" w:rsidR="002A3D7D" w:rsidRPr="00D83C74" w:rsidRDefault="002A3D7D" w:rsidP="003D0532">
      <w:pPr>
        <w:pStyle w:val="2"/>
        <w:numPr>
          <w:ilvl w:val="1"/>
          <w:numId w:val="1"/>
        </w:numPr>
        <w:spacing w:before="72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36" w:name="_Toc136897932"/>
      <w:r w:rsidRPr="00D83C74">
        <w:rPr>
          <w:rFonts w:ascii="Times New Roman" w:hAnsi="Times New Roman" w:cs="Times New Roman"/>
          <w:sz w:val="28"/>
          <w:szCs w:val="28"/>
        </w:rPr>
        <w:t>Расчет затрат на разработку</w:t>
      </w:r>
      <w:bookmarkEnd w:id="36"/>
    </w:p>
    <w:p w14:paraId="2F8513F2" w14:textId="44718CC7" w:rsidR="002A3D7D" w:rsidRDefault="002A3D7D" w:rsidP="00F521F1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е данные, связанные с разработкой программного продукта приведены в таблице </w:t>
      </w:r>
      <w:r w:rsidR="00C6553D">
        <w:rPr>
          <w:rFonts w:ascii="Times New Roman" w:hAnsi="Times New Roman" w:cs="Times New Roman"/>
          <w:sz w:val="28"/>
          <w:szCs w:val="28"/>
        </w:rPr>
        <w:t>1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5AE5A9" w14:textId="309B90E2" w:rsidR="002A3D7D" w:rsidRPr="00F521F1" w:rsidRDefault="00F521F1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2A3D7D" w:rsidRPr="00C6553D">
        <w:rPr>
          <w:rFonts w:ascii="Times New Roman" w:hAnsi="Times New Roman"/>
          <w:sz w:val="28"/>
          <w:szCs w:val="28"/>
        </w:rPr>
        <w:t>сходные</w:t>
      </w:r>
      <w:r w:rsidR="002A3D7D" w:rsidRPr="00F521F1">
        <w:rPr>
          <w:rFonts w:ascii="Times New Roman" w:hAnsi="Times New Roman"/>
          <w:sz w:val="28"/>
          <w:szCs w:val="28"/>
        </w:rPr>
        <w:t xml:space="preserve"> данны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A3D7D" w14:paraId="2A7574E0" w14:textId="77777777" w:rsidTr="00DD5DB0">
        <w:tc>
          <w:tcPr>
            <w:tcW w:w="3115" w:type="dxa"/>
          </w:tcPr>
          <w:p w14:paraId="7D294774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5" w:type="dxa"/>
          </w:tcPr>
          <w:p w14:paraId="33A71CC9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2D08175F" w14:textId="77777777" w:rsidR="002A3D7D" w:rsidRPr="00D83C74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2A3D7D" w14:paraId="0A989998" w14:textId="77777777" w:rsidTr="00DD5DB0">
        <w:tc>
          <w:tcPr>
            <w:tcW w:w="3115" w:type="dxa"/>
          </w:tcPr>
          <w:p w14:paraId="77117549" w14:textId="77777777" w:rsidR="002A3D7D" w:rsidRPr="00937D4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7D47">
              <w:rPr>
                <w:rFonts w:ascii="Times New Roman" w:hAnsi="Times New Roman" w:cs="Times New Roman"/>
                <w:sz w:val="24"/>
                <w:szCs w:val="24"/>
              </w:rPr>
              <w:t>Оклад разработчика</w:t>
            </w:r>
          </w:p>
        </w:tc>
        <w:tc>
          <w:tcPr>
            <w:tcW w:w="3115" w:type="dxa"/>
          </w:tcPr>
          <w:p w14:paraId="73CD6F65" w14:textId="77777777" w:rsidR="002A3D7D" w:rsidRPr="00937D4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7D47">
              <w:rPr>
                <w:rFonts w:ascii="Times New Roman" w:hAnsi="Times New Roman" w:cs="Times New Roman"/>
                <w:sz w:val="24"/>
                <w:szCs w:val="24"/>
              </w:rPr>
              <w:t>Ор</w:t>
            </w:r>
          </w:p>
        </w:tc>
        <w:tc>
          <w:tcPr>
            <w:tcW w:w="3115" w:type="dxa"/>
          </w:tcPr>
          <w:p w14:paraId="2B377BE4" w14:textId="77777777" w:rsidR="002A3D7D" w:rsidRPr="00937D4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7D4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Pr="00937D47">
              <w:rPr>
                <w:rFonts w:ascii="Times New Roman" w:hAnsi="Times New Roman" w:cs="Times New Roman"/>
                <w:sz w:val="24"/>
                <w:szCs w:val="24"/>
              </w:rPr>
              <w:t> 000 руб.</w:t>
            </w:r>
          </w:p>
        </w:tc>
      </w:tr>
      <w:tr w:rsidR="002A3D7D" w14:paraId="078405E6" w14:textId="77777777" w:rsidTr="00DD5DB0">
        <w:tc>
          <w:tcPr>
            <w:tcW w:w="3115" w:type="dxa"/>
          </w:tcPr>
          <w:p w14:paraId="1B4925CD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Время разработки</w:t>
            </w:r>
          </w:p>
        </w:tc>
        <w:tc>
          <w:tcPr>
            <w:tcW w:w="3115" w:type="dxa"/>
          </w:tcPr>
          <w:p w14:paraId="603BEB2F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Трп</w:t>
            </w:r>
          </w:p>
        </w:tc>
        <w:tc>
          <w:tcPr>
            <w:tcW w:w="3115" w:type="dxa"/>
          </w:tcPr>
          <w:p w14:paraId="75BA4F60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2 месяца</w:t>
            </w:r>
          </w:p>
        </w:tc>
      </w:tr>
      <w:tr w:rsidR="002A3D7D" w14:paraId="0028B945" w14:textId="77777777" w:rsidTr="00DD5DB0">
        <w:tc>
          <w:tcPr>
            <w:tcW w:w="3115" w:type="dxa"/>
          </w:tcPr>
          <w:p w14:paraId="6EE2EAF2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Машинное время разработки</w:t>
            </w:r>
          </w:p>
        </w:tc>
        <w:tc>
          <w:tcPr>
            <w:tcW w:w="3115" w:type="dxa"/>
          </w:tcPr>
          <w:p w14:paraId="125C2E11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Тмч</w:t>
            </w:r>
          </w:p>
        </w:tc>
        <w:tc>
          <w:tcPr>
            <w:tcW w:w="3115" w:type="dxa"/>
          </w:tcPr>
          <w:p w14:paraId="7560083B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1,5 месяца</w:t>
            </w:r>
          </w:p>
        </w:tc>
      </w:tr>
      <w:tr w:rsidR="002A3D7D" w14:paraId="09EC5CFC" w14:textId="77777777" w:rsidTr="00DD5DB0">
        <w:tc>
          <w:tcPr>
            <w:tcW w:w="3115" w:type="dxa"/>
          </w:tcPr>
          <w:p w14:paraId="35584D08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дополнительной заработной платы</w:t>
            </w:r>
          </w:p>
        </w:tc>
        <w:tc>
          <w:tcPr>
            <w:tcW w:w="3115" w:type="dxa"/>
          </w:tcPr>
          <w:p w14:paraId="178FF1E5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  <w:tc>
          <w:tcPr>
            <w:tcW w:w="3115" w:type="dxa"/>
          </w:tcPr>
          <w:p w14:paraId="083F92B8" w14:textId="77777777" w:rsidR="002A3D7D" w:rsidRPr="001F0A02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0,12</w:t>
            </w:r>
          </w:p>
        </w:tc>
      </w:tr>
    </w:tbl>
    <w:p w14:paraId="0D32EF54" w14:textId="77777777" w:rsidR="00C6553D" w:rsidRDefault="00C6553D"/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6553D" w14:paraId="69932BA4" w14:textId="77777777" w:rsidTr="00DD5DB0">
        <w:tc>
          <w:tcPr>
            <w:tcW w:w="3115" w:type="dxa"/>
          </w:tcPr>
          <w:p w14:paraId="7CF85AC9" w14:textId="48799354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Наименование</w:t>
            </w:r>
          </w:p>
        </w:tc>
        <w:tc>
          <w:tcPr>
            <w:tcW w:w="3115" w:type="dxa"/>
          </w:tcPr>
          <w:p w14:paraId="5EBFBB31" w14:textId="7B15E2AA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7C7D2F79" w14:textId="11A59C35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3C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C6553D" w14:paraId="12010D15" w14:textId="77777777" w:rsidTr="00DD5DB0">
        <w:tc>
          <w:tcPr>
            <w:tcW w:w="3115" w:type="dxa"/>
          </w:tcPr>
          <w:p w14:paraId="4BB7F59B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страховых взносов</w:t>
            </w:r>
          </w:p>
        </w:tc>
        <w:tc>
          <w:tcPr>
            <w:tcW w:w="3115" w:type="dxa"/>
          </w:tcPr>
          <w:p w14:paraId="6B560EC7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ст</w:t>
            </w:r>
          </w:p>
        </w:tc>
        <w:tc>
          <w:tcPr>
            <w:tcW w:w="3115" w:type="dxa"/>
          </w:tcPr>
          <w:p w14:paraId="5F81CF78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</w:tr>
      <w:tr w:rsidR="00C6553D" w14:paraId="05E50333" w14:textId="77777777" w:rsidTr="00DD5DB0">
        <w:tc>
          <w:tcPr>
            <w:tcW w:w="3115" w:type="dxa"/>
          </w:tcPr>
          <w:p w14:paraId="4D5F93FA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личество единиц техники</w:t>
            </w:r>
          </w:p>
        </w:tc>
        <w:tc>
          <w:tcPr>
            <w:tcW w:w="3115" w:type="dxa"/>
          </w:tcPr>
          <w:p w14:paraId="66BCC43F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</w:p>
        </w:tc>
        <w:tc>
          <w:tcPr>
            <w:tcW w:w="3115" w:type="dxa"/>
          </w:tcPr>
          <w:p w14:paraId="72C18A56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1 шт</w:t>
            </w:r>
          </w:p>
        </w:tc>
      </w:tr>
      <w:tr w:rsidR="00C6553D" w14:paraId="6931B1E6" w14:textId="77777777" w:rsidTr="00DD5DB0">
        <w:tc>
          <w:tcPr>
            <w:tcW w:w="3115" w:type="dxa"/>
          </w:tcPr>
          <w:p w14:paraId="3DB87C0B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Себестоимость содержания техники</w:t>
            </w:r>
          </w:p>
        </w:tc>
        <w:tc>
          <w:tcPr>
            <w:tcW w:w="3115" w:type="dxa"/>
          </w:tcPr>
          <w:p w14:paraId="697B7488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См/ч</w:t>
            </w:r>
          </w:p>
        </w:tc>
        <w:tc>
          <w:tcPr>
            <w:tcW w:w="3115" w:type="dxa"/>
          </w:tcPr>
          <w:p w14:paraId="40326AA2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 xml:space="preserve"> руб./час</w:t>
            </w:r>
          </w:p>
        </w:tc>
      </w:tr>
      <w:tr w:rsidR="00C6553D" w14:paraId="027A201D" w14:textId="77777777" w:rsidTr="00DD5DB0">
        <w:tc>
          <w:tcPr>
            <w:tcW w:w="3115" w:type="dxa"/>
          </w:tcPr>
          <w:p w14:paraId="3282B7B8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готовности техники</w:t>
            </w:r>
          </w:p>
        </w:tc>
        <w:tc>
          <w:tcPr>
            <w:tcW w:w="3115" w:type="dxa"/>
          </w:tcPr>
          <w:p w14:paraId="5BCEEEA6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гт</w:t>
            </w:r>
          </w:p>
        </w:tc>
        <w:tc>
          <w:tcPr>
            <w:tcW w:w="3115" w:type="dxa"/>
          </w:tcPr>
          <w:p w14:paraId="2CA64A38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0,95</w:t>
            </w:r>
          </w:p>
        </w:tc>
      </w:tr>
      <w:tr w:rsidR="00C6553D" w14:paraId="4B2D1F25" w14:textId="77777777" w:rsidTr="00DD5DB0">
        <w:tc>
          <w:tcPr>
            <w:tcW w:w="3115" w:type="dxa"/>
          </w:tcPr>
          <w:p w14:paraId="222E9CE1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Число рабочих дней в месяце</w:t>
            </w:r>
          </w:p>
        </w:tc>
        <w:tc>
          <w:tcPr>
            <w:tcW w:w="3115" w:type="dxa"/>
          </w:tcPr>
          <w:p w14:paraId="71451AE3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ЧРД</w:t>
            </w:r>
          </w:p>
        </w:tc>
        <w:tc>
          <w:tcPr>
            <w:tcW w:w="3115" w:type="dxa"/>
          </w:tcPr>
          <w:p w14:paraId="03255B53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20 дней</w:t>
            </w:r>
          </w:p>
        </w:tc>
      </w:tr>
      <w:tr w:rsidR="00C6553D" w14:paraId="6F4FABA2" w14:textId="77777777" w:rsidTr="00DD5DB0">
        <w:tc>
          <w:tcPr>
            <w:tcW w:w="3115" w:type="dxa"/>
          </w:tcPr>
          <w:p w14:paraId="1D10BDCA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Продолжительность смены</w:t>
            </w:r>
          </w:p>
        </w:tc>
        <w:tc>
          <w:tcPr>
            <w:tcW w:w="3115" w:type="dxa"/>
          </w:tcPr>
          <w:p w14:paraId="264DB5B7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Тст</w:t>
            </w:r>
          </w:p>
        </w:tc>
        <w:tc>
          <w:tcPr>
            <w:tcW w:w="3115" w:type="dxa"/>
          </w:tcPr>
          <w:p w14:paraId="0E410453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8 часов</w:t>
            </w:r>
          </w:p>
        </w:tc>
      </w:tr>
      <w:tr w:rsidR="00C6553D" w14:paraId="3AF7E98D" w14:textId="77777777" w:rsidTr="00DD5DB0">
        <w:tc>
          <w:tcPr>
            <w:tcW w:w="3115" w:type="dxa"/>
          </w:tcPr>
          <w:p w14:paraId="5E784AA1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сменности</w:t>
            </w:r>
          </w:p>
        </w:tc>
        <w:tc>
          <w:tcPr>
            <w:tcW w:w="3115" w:type="dxa"/>
          </w:tcPr>
          <w:p w14:paraId="47D3E82A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см</w:t>
            </w:r>
          </w:p>
        </w:tc>
        <w:tc>
          <w:tcPr>
            <w:tcW w:w="3115" w:type="dxa"/>
          </w:tcPr>
          <w:p w14:paraId="277E7FC1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6553D" w14:paraId="30FA64DB" w14:textId="77777777" w:rsidTr="00DD5DB0">
        <w:tc>
          <w:tcPr>
            <w:tcW w:w="3115" w:type="dxa"/>
          </w:tcPr>
          <w:p w14:paraId="53C7A947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транспортных расходов</w:t>
            </w:r>
          </w:p>
        </w:tc>
        <w:tc>
          <w:tcPr>
            <w:tcW w:w="3115" w:type="dxa"/>
          </w:tcPr>
          <w:p w14:paraId="2DB5E794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т</w:t>
            </w:r>
          </w:p>
        </w:tc>
        <w:tc>
          <w:tcPr>
            <w:tcW w:w="3115" w:type="dxa"/>
          </w:tcPr>
          <w:p w14:paraId="3681E9FD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0,15</w:t>
            </w:r>
          </w:p>
        </w:tc>
      </w:tr>
      <w:tr w:rsidR="00C6553D" w14:paraId="7C3D5442" w14:textId="77777777" w:rsidTr="00DD5DB0">
        <w:tc>
          <w:tcPr>
            <w:tcW w:w="3115" w:type="dxa"/>
          </w:tcPr>
          <w:p w14:paraId="10FBE626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оэффициент накладных расходов</w:t>
            </w:r>
          </w:p>
        </w:tc>
        <w:tc>
          <w:tcPr>
            <w:tcW w:w="3115" w:type="dxa"/>
          </w:tcPr>
          <w:p w14:paraId="2AB90950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Кнр</w:t>
            </w:r>
          </w:p>
        </w:tc>
        <w:tc>
          <w:tcPr>
            <w:tcW w:w="3115" w:type="dxa"/>
          </w:tcPr>
          <w:p w14:paraId="17A6FCCF" w14:textId="77777777" w:rsidR="00C6553D" w:rsidRPr="001F0A02" w:rsidRDefault="00C6553D" w:rsidP="00C655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A02">
              <w:rPr>
                <w:rFonts w:ascii="Times New Roman" w:hAnsi="Times New Roman" w:cs="Times New Roman"/>
                <w:sz w:val="24"/>
                <w:szCs w:val="24"/>
              </w:rPr>
              <w:t>0, 54</w:t>
            </w:r>
          </w:p>
        </w:tc>
      </w:tr>
    </w:tbl>
    <w:p w14:paraId="05A4A4E6" w14:textId="7C7357FE" w:rsidR="002A3D7D" w:rsidRDefault="002A3D7D" w:rsidP="00F521F1">
      <w:pPr>
        <w:spacing w:before="60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изведя вычисления было выявлено, что полные затраты на разработку составляют </w:t>
      </w:r>
      <w:r w:rsidRPr="00280E4B">
        <w:rPr>
          <w:rFonts w:ascii="Times New Roman" w:hAnsi="Times New Roman" w:cs="Times New Roman"/>
          <w:sz w:val="28"/>
          <w:szCs w:val="28"/>
        </w:rPr>
        <w:t xml:space="preserve">280221,86 </w:t>
      </w:r>
      <w:r>
        <w:rPr>
          <w:rFonts w:ascii="Times New Roman" w:hAnsi="Times New Roman" w:cs="Times New Roman"/>
          <w:sz w:val="28"/>
          <w:szCs w:val="28"/>
        </w:rPr>
        <w:t xml:space="preserve">рублей. Промежуточные результаты вычислений представлены в таблице </w:t>
      </w:r>
      <w:r w:rsidR="00267DE8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56CB79" w14:textId="0DF2F48B" w:rsidR="002A3D7D" w:rsidRPr="00F521F1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100D12">
        <w:rPr>
          <w:rFonts w:ascii="Times New Roman" w:hAnsi="Times New Roman"/>
          <w:sz w:val="28"/>
          <w:szCs w:val="28"/>
        </w:rPr>
        <w:t>Результаты</w:t>
      </w:r>
      <w:r w:rsidRPr="00F521F1">
        <w:rPr>
          <w:rFonts w:ascii="Times New Roman" w:hAnsi="Times New Roman"/>
          <w:sz w:val="28"/>
          <w:szCs w:val="28"/>
        </w:rPr>
        <w:t xml:space="preserve"> вычислений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A3D7D" w14:paraId="574E237B" w14:textId="77777777" w:rsidTr="00DD5DB0">
        <w:tc>
          <w:tcPr>
            <w:tcW w:w="3115" w:type="dxa"/>
          </w:tcPr>
          <w:p w14:paraId="54C8921C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5" w:type="dxa"/>
          </w:tcPr>
          <w:p w14:paraId="2D9A1C02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0C31386B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2A3D7D" w14:paraId="1BCF8AD8" w14:textId="77777777" w:rsidTr="00DD5DB0">
        <w:tc>
          <w:tcPr>
            <w:tcW w:w="3115" w:type="dxa"/>
          </w:tcPr>
          <w:p w14:paraId="6BB411E1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Оплата труда</w:t>
            </w:r>
          </w:p>
        </w:tc>
        <w:tc>
          <w:tcPr>
            <w:tcW w:w="3115" w:type="dxa"/>
          </w:tcPr>
          <w:p w14:paraId="761EC9AA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от</w:t>
            </w:r>
          </w:p>
        </w:tc>
        <w:tc>
          <w:tcPr>
            <w:tcW w:w="3115" w:type="dxa"/>
          </w:tcPr>
          <w:p w14:paraId="162B7260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00</w:t>
            </w: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 xml:space="preserve"> руб.;</w:t>
            </w:r>
          </w:p>
        </w:tc>
      </w:tr>
      <w:tr w:rsidR="002A3D7D" w14:paraId="199615D6" w14:textId="77777777" w:rsidTr="00DD5DB0">
        <w:tc>
          <w:tcPr>
            <w:tcW w:w="3115" w:type="dxa"/>
          </w:tcPr>
          <w:p w14:paraId="040E3C44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Страховые взносы</w:t>
            </w:r>
          </w:p>
        </w:tc>
        <w:tc>
          <w:tcPr>
            <w:tcW w:w="3115" w:type="dxa"/>
          </w:tcPr>
          <w:p w14:paraId="312AAE3B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ст</w:t>
            </w:r>
          </w:p>
        </w:tc>
        <w:tc>
          <w:tcPr>
            <w:tcW w:w="3115" w:type="dxa"/>
          </w:tcPr>
          <w:p w14:paraId="4D6AE9BF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600</w:t>
            </w: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 xml:space="preserve"> руб.;</w:t>
            </w:r>
          </w:p>
        </w:tc>
      </w:tr>
      <w:tr w:rsidR="002A3D7D" w14:paraId="57EE18B9" w14:textId="77777777" w:rsidTr="00DD5DB0">
        <w:tc>
          <w:tcPr>
            <w:tcW w:w="3115" w:type="dxa"/>
          </w:tcPr>
          <w:p w14:paraId="2DD0773A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5" w:type="dxa"/>
          </w:tcPr>
          <w:p w14:paraId="317AC6A9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4E240C06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2A3D7D" w14:paraId="0E7A2D8C" w14:textId="77777777" w:rsidTr="00DD5DB0">
        <w:tc>
          <w:tcPr>
            <w:tcW w:w="3115" w:type="dxa"/>
          </w:tcPr>
          <w:p w14:paraId="6437432D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Содержание ЭВМ</w:t>
            </w:r>
          </w:p>
        </w:tc>
        <w:tc>
          <w:tcPr>
            <w:tcW w:w="3115" w:type="dxa"/>
          </w:tcPr>
          <w:p w14:paraId="37190A9C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эвм</w:t>
            </w:r>
          </w:p>
        </w:tc>
        <w:tc>
          <w:tcPr>
            <w:tcW w:w="3115" w:type="dxa"/>
          </w:tcPr>
          <w:p w14:paraId="56B8E6C6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20</w:t>
            </w: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 xml:space="preserve"> руб.;</w:t>
            </w:r>
          </w:p>
        </w:tc>
      </w:tr>
      <w:tr w:rsidR="002A3D7D" w14:paraId="4B342ADA" w14:textId="77777777" w:rsidTr="00DD5DB0">
        <w:tc>
          <w:tcPr>
            <w:tcW w:w="3115" w:type="dxa"/>
          </w:tcPr>
          <w:p w14:paraId="003211C1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атраты на специальные программы</w:t>
            </w:r>
          </w:p>
        </w:tc>
        <w:tc>
          <w:tcPr>
            <w:tcW w:w="3115" w:type="dxa"/>
          </w:tcPr>
          <w:p w14:paraId="1BDFCDF1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сп</w:t>
            </w:r>
          </w:p>
        </w:tc>
        <w:tc>
          <w:tcPr>
            <w:tcW w:w="3115" w:type="dxa"/>
          </w:tcPr>
          <w:p w14:paraId="73EC4C33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58590 руб.;</w:t>
            </w:r>
          </w:p>
        </w:tc>
      </w:tr>
      <w:tr w:rsidR="002A3D7D" w14:paraId="7CBF0CD2" w14:textId="77777777" w:rsidTr="00DD5DB0">
        <w:tc>
          <w:tcPr>
            <w:tcW w:w="3115" w:type="dxa"/>
          </w:tcPr>
          <w:p w14:paraId="2B5CBD72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Расходные материалы</w:t>
            </w:r>
          </w:p>
        </w:tc>
        <w:tc>
          <w:tcPr>
            <w:tcW w:w="3115" w:type="dxa"/>
          </w:tcPr>
          <w:p w14:paraId="1FDC867F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рм</w:t>
            </w:r>
          </w:p>
        </w:tc>
        <w:tc>
          <w:tcPr>
            <w:tcW w:w="3115" w:type="dxa"/>
          </w:tcPr>
          <w:p w14:paraId="6A2085EF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12131,86 руб.;</w:t>
            </w:r>
          </w:p>
        </w:tc>
      </w:tr>
      <w:tr w:rsidR="002A3D7D" w14:paraId="65E83BE1" w14:textId="77777777" w:rsidTr="00DD5DB0">
        <w:tc>
          <w:tcPr>
            <w:tcW w:w="3115" w:type="dxa"/>
          </w:tcPr>
          <w:p w14:paraId="485BBCD0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Накладные расходы</w:t>
            </w:r>
          </w:p>
        </w:tc>
        <w:tc>
          <w:tcPr>
            <w:tcW w:w="3115" w:type="dxa"/>
          </w:tcPr>
          <w:p w14:paraId="02676064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нр</w:t>
            </w:r>
          </w:p>
        </w:tc>
        <w:tc>
          <w:tcPr>
            <w:tcW w:w="3115" w:type="dxa"/>
          </w:tcPr>
          <w:p w14:paraId="52E99439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B57B1">
              <w:rPr>
                <w:rFonts w:ascii="Times New Roman" w:hAnsi="Times New Roman" w:cs="Times New Roman"/>
                <w:sz w:val="24"/>
                <w:szCs w:val="24"/>
              </w:rPr>
              <w:t>60480</w:t>
            </w: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 xml:space="preserve"> руб.;</w:t>
            </w:r>
          </w:p>
        </w:tc>
      </w:tr>
      <w:tr w:rsidR="002A3D7D" w14:paraId="554AF872" w14:textId="77777777" w:rsidTr="00DD5DB0">
        <w:tc>
          <w:tcPr>
            <w:tcW w:w="3115" w:type="dxa"/>
          </w:tcPr>
          <w:p w14:paraId="194E0A2C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Итого затрат на разработку</w:t>
            </w:r>
          </w:p>
        </w:tc>
        <w:tc>
          <w:tcPr>
            <w:tcW w:w="3115" w:type="dxa"/>
          </w:tcPr>
          <w:p w14:paraId="61E8EEE2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Зрп</w:t>
            </w:r>
          </w:p>
        </w:tc>
        <w:tc>
          <w:tcPr>
            <w:tcW w:w="3115" w:type="dxa"/>
          </w:tcPr>
          <w:p w14:paraId="40213715" w14:textId="77777777" w:rsidR="002A3D7D" w:rsidRPr="00A2008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37" w:name="_Hlk135333123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80221</w:t>
            </w:r>
            <w:r w:rsidRPr="00AB1EFA">
              <w:rPr>
                <w:rFonts w:ascii="Times New Roman" w:hAnsi="Times New Roman" w:cs="Times New Roman"/>
                <w:sz w:val="24"/>
                <w:szCs w:val="24"/>
              </w:rPr>
              <w:t>,8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bookmarkEnd w:id="37"/>
            <w:r w:rsidRPr="00A20087">
              <w:rPr>
                <w:rFonts w:ascii="Times New Roman" w:hAnsi="Times New Roman" w:cs="Times New Roman"/>
                <w:sz w:val="24"/>
                <w:szCs w:val="24"/>
              </w:rPr>
              <w:t>руб.</w:t>
            </w:r>
          </w:p>
        </w:tc>
      </w:tr>
    </w:tbl>
    <w:p w14:paraId="3EB8A20C" w14:textId="77777777" w:rsidR="002A3D7D" w:rsidRDefault="002A3D7D" w:rsidP="00F521F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полных затрат на разработку проектного решения (программного продукта) осуществляется по формуле:</w:t>
      </w:r>
    </w:p>
    <w:p w14:paraId="4C2D6A78" w14:textId="22D90DFE" w:rsidR="002A3D7D" w:rsidRDefault="002A3D7D" w:rsidP="00F521F1">
      <w:pPr>
        <w:tabs>
          <w:tab w:val="left" w:pos="6521"/>
        </w:tabs>
        <w:spacing w:before="240" w:after="24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рп = Зот + Зст + Зэвм + Зрм + Знр + Зсп</w:t>
      </w:r>
      <w:r w:rsidR="00984C6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2)</w:t>
      </w:r>
    </w:p>
    <w:p w14:paraId="055A5BB5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Зот – затраты на оплату труда разработчика (разработчиков), руб.;</w:t>
      </w:r>
    </w:p>
    <w:p w14:paraId="767CE79F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ст – страховые взносы по оплате труда во внебюджетные фонды, руб.;</w:t>
      </w:r>
    </w:p>
    <w:p w14:paraId="30CEB9CC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эвм – затраты, связанные с содержанием вычислительной техники, руб.;</w:t>
      </w:r>
    </w:p>
    <w:p w14:paraId="05BA847B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рм – затраты на расходные материалы, необходимые при разработке программного продукта, руб.;</w:t>
      </w:r>
    </w:p>
    <w:p w14:paraId="5F790D17" w14:textId="714785E3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р – затраты по накладным расходам, приходящиеся на разработку программного продукта, руб.</w:t>
      </w:r>
    </w:p>
    <w:p w14:paraId="6D93C9DD" w14:textId="2C34EC1E" w:rsidR="002A3D7D" w:rsidRPr="00057689" w:rsidRDefault="002A3D7D" w:rsidP="00F521F1">
      <w:pPr>
        <w:spacing w:before="24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рп = 1</w:t>
      </w:r>
      <w:r w:rsidRPr="003A32CA">
        <w:rPr>
          <w:rFonts w:ascii="Times New Roman" w:hAnsi="Times New Roman" w:cs="Times New Roman"/>
          <w:sz w:val="28"/>
          <w:szCs w:val="28"/>
        </w:rPr>
        <w:t>12000</w:t>
      </w:r>
      <w:r>
        <w:rPr>
          <w:rFonts w:ascii="Times New Roman" w:hAnsi="Times New Roman" w:cs="Times New Roman"/>
          <w:sz w:val="28"/>
          <w:szCs w:val="28"/>
        </w:rPr>
        <w:t xml:space="preserve"> + 36960 + 3420 + 58590 +12131,86 + 66528 = 300 829,86</w:t>
      </w:r>
    </w:p>
    <w:p w14:paraId="59B41985" w14:textId="7CA1AA10" w:rsidR="002A3D7D" w:rsidRDefault="002A3D7D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38" w:name="_Toc136897933"/>
      <w:r w:rsidRPr="001370FC">
        <w:rPr>
          <w:rFonts w:ascii="Times New Roman" w:hAnsi="Times New Roman" w:cs="Times New Roman"/>
          <w:sz w:val="28"/>
          <w:szCs w:val="28"/>
        </w:rPr>
        <w:t>Затраты на оплату труда разработчику (Зот), руб.</w:t>
      </w:r>
      <w:bookmarkEnd w:id="38"/>
    </w:p>
    <w:p w14:paraId="6D43F56E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70FC">
        <w:rPr>
          <w:rFonts w:ascii="Times New Roman" w:hAnsi="Times New Roman" w:cs="Times New Roman"/>
          <w:sz w:val="28"/>
          <w:szCs w:val="28"/>
        </w:rPr>
        <w:t>Ра</w:t>
      </w:r>
      <w:r>
        <w:rPr>
          <w:rFonts w:ascii="Times New Roman" w:hAnsi="Times New Roman" w:cs="Times New Roman"/>
          <w:sz w:val="28"/>
          <w:szCs w:val="28"/>
        </w:rPr>
        <w:t>змер фонда оплаты труда разработчиков (Зот) рассчитывается по формуле:</w:t>
      </w:r>
    </w:p>
    <w:p w14:paraId="632B6F4D" w14:textId="7223ADE3" w:rsidR="002A3D7D" w:rsidRDefault="002A3D7D" w:rsidP="00F521F1">
      <w:pPr>
        <w:tabs>
          <w:tab w:val="left" w:pos="6379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т = Ор * Трп * (1 + Кд),</w:t>
      </w:r>
      <w:r w:rsidR="000576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3)</w:t>
      </w:r>
    </w:p>
    <w:p w14:paraId="1459BE02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Ор – месячный оклад разработчика проектного решения, руб./мес.;</w:t>
      </w:r>
    </w:p>
    <w:p w14:paraId="51DB0ED1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п – время разработки проектного решения разработчиком, мес.(час) включает в себя машинное время работы над проектом (Тмрп);</w:t>
      </w:r>
    </w:p>
    <w:p w14:paraId="5BD45BB0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д – коэффициент дополнительной заработной платы разработчика;</w:t>
      </w:r>
    </w:p>
    <w:p w14:paraId="7CCE6120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ремя разработки программного продукта менее месяца, т.е. определено в часах, то в формулу подставляется часовая тарифная ставка, определяется по формуле 1.</w:t>
      </w:r>
    </w:p>
    <w:p w14:paraId="147101F0" w14:textId="77777777" w:rsidR="002A3D7D" w:rsidRPr="003A32CA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т = 5</w:t>
      </w:r>
      <w:r w:rsidRPr="003A32CA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00 * 2 * (1 + 0,12) = 1</w:t>
      </w:r>
      <w:r w:rsidRPr="003A32CA">
        <w:rPr>
          <w:rFonts w:ascii="Times New Roman" w:hAnsi="Times New Roman" w:cs="Times New Roman"/>
          <w:sz w:val="28"/>
          <w:szCs w:val="28"/>
        </w:rPr>
        <w:t>12000</w:t>
      </w:r>
    </w:p>
    <w:p w14:paraId="4E640AA9" w14:textId="0CB148CC" w:rsidR="002A3D7D" w:rsidRDefault="002A3D7D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39" w:name="_Toc136897934"/>
      <w:r w:rsidRPr="0080771C">
        <w:rPr>
          <w:rFonts w:ascii="Times New Roman" w:hAnsi="Times New Roman" w:cs="Times New Roman"/>
          <w:sz w:val="28"/>
          <w:szCs w:val="28"/>
        </w:rPr>
        <w:t>Затраты по страховым взносам (Зст), руб.</w:t>
      </w:r>
      <w:bookmarkEnd w:id="39"/>
    </w:p>
    <w:p w14:paraId="6EF9D141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771C">
        <w:rPr>
          <w:rFonts w:ascii="Times New Roman" w:hAnsi="Times New Roman" w:cs="Times New Roman"/>
          <w:sz w:val="28"/>
          <w:szCs w:val="28"/>
        </w:rPr>
        <w:t>Сумма страховых взносов определяется по формуле:</w:t>
      </w:r>
    </w:p>
    <w:p w14:paraId="00DD9EFB" w14:textId="37DF7F62" w:rsidR="002A3D7D" w:rsidRDefault="002A3D7D" w:rsidP="00F521F1">
      <w:pPr>
        <w:tabs>
          <w:tab w:val="left" w:pos="5954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ст = Кст * Зот,</w:t>
      </w:r>
      <w:r w:rsidR="00D35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4)</w:t>
      </w:r>
    </w:p>
    <w:p w14:paraId="5128BA1B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Кст – коэффициент страховых взносов для расчета отчислений во внебюджетные фонды.</w:t>
      </w:r>
    </w:p>
    <w:p w14:paraId="22787D1F" w14:textId="77777777" w:rsidR="002A3D7D" w:rsidRPr="003A32CA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ст = 0,3 * 1</w:t>
      </w:r>
      <w:r w:rsidRPr="009B5D2B">
        <w:rPr>
          <w:rFonts w:ascii="Times New Roman" w:hAnsi="Times New Roman" w:cs="Times New Roman"/>
          <w:sz w:val="28"/>
          <w:szCs w:val="28"/>
        </w:rPr>
        <w:t>120</w:t>
      </w:r>
      <w:r>
        <w:rPr>
          <w:rFonts w:ascii="Times New Roman" w:hAnsi="Times New Roman" w:cs="Times New Roman"/>
          <w:sz w:val="28"/>
          <w:szCs w:val="28"/>
        </w:rPr>
        <w:t>00 = 3</w:t>
      </w:r>
      <w:r w:rsidRPr="009B5D2B">
        <w:rPr>
          <w:rFonts w:ascii="Times New Roman" w:hAnsi="Times New Roman" w:cs="Times New Roman"/>
          <w:sz w:val="28"/>
          <w:szCs w:val="28"/>
        </w:rPr>
        <w:t>3</w:t>
      </w:r>
      <w:r w:rsidRPr="003A32CA">
        <w:rPr>
          <w:rFonts w:ascii="Times New Roman" w:hAnsi="Times New Roman" w:cs="Times New Roman"/>
          <w:sz w:val="28"/>
          <w:szCs w:val="28"/>
        </w:rPr>
        <w:t>600</w:t>
      </w:r>
    </w:p>
    <w:p w14:paraId="0364CF01" w14:textId="5BB92BC5" w:rsidR="002A3D7D" w:rsidRDefault="002A3D7D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40" w:name="_Toc136897935"/>
      <w:r w:rsidRPr="00937D47">
        <w:rPr>
          <w:rFonts w:ascii="Times New Roman" w:hAnsi="Times New Roman" w:cs="Times New Roman"/>
          <w:sz w:val="28"/>
          <w:szCs w:val="28"/>
        </w:rPr>
        <w:t>Затраты по содержанию Эвм (Зэвм), руб.</w:t>
      </w:r>
      <w:bookmarkEnd w:id="40"/>
    </w:p>
    <w:p w14:paraId="4D660A71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7D47">
        <w:rPr>
          <w:rFonts w:ascii="Times New Roman" w:hAnsi="Times New Roman" w:cs="Times New Roman"/>
          <w:sz w:val="28"/>
          <w:szCs w:val="28"/>
        </w:rPr>
        <w:t xml:space="preserve">Затраты, связанные с эксплуатацией и содержанием ЭВМ, определяются по формуле: </w:t>
      </w:r>
    </w:p>
    <w:p w14:paraId="5EAB69EA" w14:textId="7E1AD68A" w:rsidR="002A3D7D" w:rsidRDefault="002A3D7D" w:rsidP="00F521F1">
      <w:pPr>
        <w:tabs>
          <w:tab w:val="left" w:pos="6663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эвм = Тмрп * Кгт *</w:t>
      </w:r>
      <w:r w:rsidRPr="00937D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* См/ч,</w:t>
      </w:r>
      <w:r w:rsidR="00D35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5)</w:t>
      </w:r>
    </w:p>
    <w:p w14:paraId="710B202E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Тмрп – машинное время на разработку проектного решения, час;</w:t>
      </w:r>
    </w:p>
    <w:p w14:paraId="52DE6D4F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гт – коэффициент готовности техники;</w:t>
      </w:r>
    </w:p>
    <w:p w14:paraId="3A145F6B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1F1">
        <w:rPr>
          <w:rFonts w:ascii="Times New Roman" w:hAnsi="Times New Roman" w:cs="Times New Roman"/>
          <w:sz w:val="28"/>
          <w:szCs w:val="28"/>
        </w:rPr>
        <w:t>Q</w:t>
      </w:r>
      <w:r w:rsidRPr="00B27C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количество условных единиц используемой техники;</w:t>
      </w:r>
    </w:p>
    <w:p w14:paraId="3A9D5F0B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/ч – стоимость машино-часа, эксплуатации оборудования, руб. в час.</w:t>
      </w:r>
    </w:p>
    <w:p w14:paraId="4253F44D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эвм = 240 * 0,95 * 1 * 15 = 3420</w:t>
      </w:r>
    </w:p>
    <w:p w14:paraId="29CFF681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машинное время может измеряться в месяцах, а себестоимость машино-часа за один час, то машинное время необходимо перевести в часы.</w:t>
      </w:r>
    </w:p>
    <w:p w14:paraId="2A30861C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од рабочего времени в часы осуществляется по формуле:</w:t>
      </w:r>
    </w:p>
    <w:p w14:paraId="2295B272" w14:textId="2947985E" w:rsidR="002A3D7D" w:rsidRDefault="002A3D7D" w:rsidP="00F521F1">
      <w:pPr>
        <w:tabs>
          <w:tab w:val="left" w:pos="6663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мрп = Тмч * Чрд * Тсм * Ксм</w:t>
      </w:r>
      <w:r w:rsidR="005614A6">
        <w:rPr>
          <w:rFonts w:ascii="Times New Roman" w:hAnsi="Times New Roman" w:cs="Times New Roman"/>
          <w:sz w:val="28"/>
          <w:szCs w:val="28"/>
        </w:rPr>
        <w:t>,</w:t>
      </w:r>
      <w:r w:rsidR="005614A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6)</w:t>
      </w:r>
    </w:p>
    <w:p w14:paraId="63EB83D2" w14:textId="79E6F0DE" w:rsidR="002A3D7D" w:rsidRDefault="00F521F1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2A3D7D">
        <w:rPr>
          <w:rFonts w:ascii="Times New Roman" w:hAnsi="Times New Roman" w:cs="Times New Roman"/>
          <w:sz w:val="28"/>
          <w:szCs w:val="28"/>
        </w:rPr>
        <w:t>де Тмч рабочее время в месяцах;</w:t>
      </w:r>
    </w:p>
    <w:p w14:paraId="5D2D0945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рд – число рабочих дней в месяце;</w:t>
      </w:r>
    </w:p>
    <w:p w14:paraId="23C9912E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см – продолжительность рабочей смены;</w:t>
      </w:r>
    </w:p>
    <w:p w14:paraId="06D367E2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см – количество рабочих смен.</w:t>
      </w:r>
    </w:p>
    <w:p w14:paraId="7744F83A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мрп = 1,5 * 20 * 8 * 1 = 240</w:t>
      </w:r>
    </w:p>
    <w:p w14:paraId="2BF3D2F1" w14:textId="17468940" w:rsidR="002A3D7D" w:rsidRDefault="002A3D7D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41" w:name="_Toc136897936"/>
      <w:r w:rsidRPr="00C92114">
        <w:rPr>
          <w:rFonts w:ascii="Times New Roman" w:hAnsi="Times New Roman" w:cs="Times New Roman"/>
          <w:sz w:val="28"/>
          <w:szCs w:val="28"/>
        </w:rPr>
        <w:t>Затраты на расходные материалы</w:t>
      </w:r>
      <w:bookmarkEnd w:id="41"/>
    </w:p>
    <w:p w14:paraId="43F0236B" w14:textId="77777777" w:rsidR="002A3D7D" w:rsidRDefault="002A3D7D" w:rsidP="002A3D7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траты на расходные материалы, необходимые для разработки проектного решения определяются по формуле: </w:t>
      </w:r>
    </w:p>
    <w:p w14:paraId="6E8B9EBA" w14:textId="717BE4C3" w:rsidR="002A3D7D" w:rsidRDefault="002A3D7D" w:rsidP="00F521F1">
      <w:pPr>
        <w:tabs>
          <w:tab w:val="left" w:pos="6521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Зрм= 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Qi*Pi*(1+Кт))</m:t>
            </m:r>
          </m:e>
        </m:nary>
      </m:oMath>
      <w:r>
        <w:rPr>
          <w:rFonts w:ascii="Times New Roman" w:hAnsi="Times New Roman" w:cs="Times New Roman"/>
          <w:sz w:val="28"/>
          <w:szCs w:val="28"/>
        </w:rPr>
        <w:t>,</w:t>
      </w:r>
      <w:r w:rsidR="008C5B9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7)</w:t>
      </w:r>
    </w:p>
    <w:p w14:paraId="7D55441F" w14:textId="45E10ED8" w:rsidR="002A3D7D" w:rsidRDefault="00F521F1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</w:t>
      </w:r>
      <w:r w:rsidR="002A3D7D">
        <w:rPr>
          <w:rFonts w:ascii="Times New Roman" w:hAnsi="Times New Roman" w:cs="Times New Roman"/>
          <w:sz w:val="28"/>
          <w:szCs w:val="28"/>
        </w:rPr>
        <w:t xml:space="preserve">де </w:t>
      </w:r>
      <w:r w:rsidR="002A3D7D" w:rsidRPr="00F521F1">
        <w:rPr>
          <w:rFonts w:ascii="Times New Roman" w:hAnsi="Times New Roman" w:cs="Times New Roman"/>
          <w:sz w:val="28"/>
          <w:szCs w:val="28"/>
        </w:rPr>
        <w:t>Qi</w:t>
      </w:r>
      <w:r w:rsidR="002A3D7D" w:rsidRPr="00C92114">
        <w:rPr>
          <w:rFonts w:ascii="Times New Roman" w:hAnsi="Times New Roman" w:cs="Times New Roman"/>
          <w:sz w:val="28"/>
          <w:szCs w:val="28"/>
        </w:rPr>
        <w:t xml:space="preserve"> </w:t>
      </w:r>
      <w:r w:rsidR="002A3D7D">
        <w:rPr>
          <w:rFonts w:ascii="Times New Roman" w:hAnsi="Times New Roman" w:cs="Times New Roman"/>
          <w:sz w:val="28"/>
          <w:szCs w:val="28"/>
        </w:rPr>
        <w:t xml:space="preserve">– количество </w:t>
      </w:r>
      <w:r w:rsidR="002A3D7D" w:rsidRPr="00F521F1">
        <w:rPr>
          <w:rFonts w:ascii="Times New Roman" w:hAnsi="Times New Roman" w:cs="Times New Roman"/>
          <w:sz w:val="28"/>
          <w:szCs w:val="28"/>
        </w:rPr>
        <w:t>i</w:t>
      </w:r>
      <w:r w:rsidR="002A3D7D" w:rsidRPr="00C92114">
        <w:rPr>
          <w:rFonts w:ascii="Times New Roman" w:hAnsi="Times New Roman" w:cs="Times New Roman"/>
          <w:sz w:val="28"/>
          <w:szCs w:val="28"/>
        </w:rPr>
        <w:t xml:space="preserve"> – </w:t>
      </w:r>
      <w:r w:rsidR="002A3D7D">
        <w:rPr>
          <w:rFonts w:ascii="Times New Roman" w:hAnsi="Times New Roman" w:cs="Times New Roman"/>
          <w:sz w:val="28"/>
          <w:szCs w:val="28"/>
        </w:rPr>
        <w:t>го вида материала, шт.;</w:t>
      </w:r>
    </w:p>
    <w:p w14:paraId="4B235185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F521F1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– цена </w:t>
      </w:r>
      <w:r w:rsidRPr="00F521F1">
        <w:rPr>
          <w:rFonts w:ascii="Times New Roman" w:hAnsi="Times New Roman" w:cs="Times New Roman"/>
          <w:sz w:val="28"/>
          <w:szCs w:val="28"/>
        </w:rPr>
        <w:t>i</w:t>
      </w:r>
      <w:r w:rsidRPr="00C9211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о вида материала, руб.;</w:t>
      </w:r>
    </w:p>
    <w:p w14:paraId="24FB49B0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1F1">
        <w:rPr>
          <w:rFonts w:ascii="Times New Roman" w:hAnsi="Times New Roman" w:cs="Times New Roman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количество видов материалов;</w:t>
      </w:r>
    </w:p>
    <w:p w14:paraId="5746ADC4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т – коэффициент транспортных расходов.</w:t>
      </w:r>
    </w:p>
    <w:p w14:paraId="4D852752" w14:textId="77777777" w:rsidR="002A3D7D" w:rsidRDefault="002A3D7D" w:rsidP="00F521F1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рм = 12131,86</w:t>
      </w:r>
    </w:p>
    <w:p w14:paraId="08425CF1" w14:textId="4061CC14" w:rsidR="002A3D7D" w:rsidRDefault="002A3D7D" w:rsidP="003D0532">
      <w:pPr>
        <w:pStyle w:val="2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42" w:name="_Toc136897937"/>
      <w:r w:rsidRPr="00C92114">
        <w:rPr>
          <w:rFonts w:ascii="Times New Roman" w:hAnsi="Times New Roman" w:cs="Times New Roman"/>
          <w:sz w:val="28"/>
          <w:szCs w:val="28"/>
        </w:rPr>
        <w:t>Затраты по накладным расходам (Знр)</w:t>
      </w:r>
      <w:bookmarkEnd w:id="42"/>
    </w:p>
    <w:p w14:paraId="74F44F75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траты по накладным расходам определяются по формуле:</w:t>
      </w:r>
    </w:p>
    <w:p w14:paraId="5B992766" w14:textId="7CB1B202" w:rsidR="002A3D7D" w:rsidRDefault="002A3D7D" w:rsidP="00F521F1">
      <w:pPr>
        <w:tabs>
          <w:tab w:val="left" w:pos="5954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р = Кнр * Зот,</w:t>
      </w:r>
      <w:r w:rsidR="008F1D6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8)</w:t>
      </w:r>
    </w:p>
    <w:p w14:paraId="1D89637A" w14:textId="77777777" w:rsidR="002A3D7D" w:rsidRDefault="002A3D7D" w:rsidP="00F521F1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Кнр – коэффициент накладных расходов (или процент) принимается для расчета по данным предприятия;</w:t>
      </w:r>
    </w:p>
    <w:p w14:paraId="3AB9F69E" w14:textId="77777777" w:rsidR="002A3D7D" w:rsidRDefault="002A3D7D" w:rsidP="00F521F1">
      <w:p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т – затраты по оплате труда, руб.</w:t>
      </w:r>
    </w:p>
    <w:p w14:paraId="0B36E730" w14:textId="77777777" w:rsidR="002A3D7D" w:rsidRPr="003A32CA" w:rsidRDefault="002A3D7D" w:rsidP="00F521F1">
      <w:pPr>
        <w:tabs>
          <w:tab w:val="left" w:pos="1134"/>
        </w:tabs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р = 0,54 * 1</w:t>
      </w:r>
      <w:r w:rsidRPr="005B57B1">
        <w:rPr>
          <w:rFonts w:ascii="Times New Roman" w:hAnsi="Times New Roman" w:cs="Times New Roman"/>
          <w:sz w:val="28"/>
          <w:szCs w:val="28"/>
        </w:rPr>
        <w:t>120</w:t>
      </w:r>
      <w:r>
        <w:rPr>
          <w:rFonts w:ascii="Times New Roman" w:hAnsi="Times New Roman" w:cs="Times New Roman"/>
          <w:sz w:val="28"/>
          <w:szCs w:val="28"/>
        </w:rPr>
        <w:t>00 = 6</w:t>
      </w:r>
      <w:r w:rsidRPr="005B57B1">
        <w:rPr>
          <w:rFonts w:ascii="Times New Roman" w:hAnsi="Times New Roman" w:cs="Times New Roman"/>
          <w:sz w:val="28"/>
          <w:szCs w:val="28"/>
        </w:rPr>
        <w:t>0</w:t>
      </w:r>
      <w:r w:rsidRPr="003A32CA">
        <w:rPr>
          <w:rFonts w:ascii="Times New Roman" w:hAnsi="Times New Roman" w:cs="Times New Roman"/>
          <w:sz w:val="28"/>
          <w:szCs w:val="28"/>
        </w:rPr>
        <w:t>480</w:t>
      </w:r>
    </w:p>
    <w:p w14:paraId="544FE378" w14:textId="1C54E7BB" w:rsidR="002A3D7D" w:rsidRDefault="002A3D7D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43" w:name="_Toc136897938"/>
      <w:r w:rsidRPr="00AB1EFA">
        <w:rPr>
          <w:rFonts w:ascii="Times New Roman" w:hAnsi="Times New Roman" w:cs="Times New Roman"/>
          <w:sz w:val="28"/>
          <w:szCs w:val="28"/>
        </w:rPr>
        <w:t>Расчет цены и прибыли</w:t>
      </w:r>
      <w:bookmarkEnd w:id="43"/>
    </w:p>
    <w:p w14:paraId="5B3C39B9" w14:textId="5E9FE1C2" w:rsidR="002A3D7D" w:rsidRDefault="002A3D7D" w:rsidP="00F521F1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е данные, связанные с разработкой программного продукта приведены в таблице </w:t>
      </w:r>
      <w:r w:rsidR="00267DE8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5E8311" w14:textId="1ACEF2D0" w:rsidR="002A3D7D" w:rsidRDefault="0051586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before="320" w:after="0" w:line="360" w:lineRule="auto"/>
        <w:ind w:left="-142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2A3D7D" w:rsidRPr="0069005F">
        <w:rPr>
          <w:rFonts w:ascii="Times New Roman" w:hAnsi="Times New Roman"/>
          <w:sz w:val="28"/>
          <w:szCs w:val="28"/>
        </w:rPr>
        <w:t>сходные</w:t>
      </w:r>
      <w:r w:rsidR="002A3D7D">
        <w:rPr>
          <w:rFonts w:ascii="Times New Roman" w:hAnsi="Times New Roman" w:cs="Times New Roman"/>
          <w:sz w:val="28"/>
          <w:szCs w:val="28"/>
        </w:rPr>
        <w:t xml:space="preserve"> данны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A3D7D" w14:paraId="39465E69" w14:textId="77777777" w:rsidTr="00DD5DB0">
        <w:tc>
          <w:tcPr>
            <w:tcW w:w="3115" w:type="dxa"/>
          </w:tcPr>
          <w:p w14:paraId="08D6E019" w14:textId="77777777" w:rsidR="002A3D7D" w:rsidRPr="00AB1EFA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1EF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5" w:type="dxa"/>
          </w:tcPr>
          <w:p w14:paraId="365FC60C" w14:textId="77777777" w:rsidR="002A3D7D" w:rsidRPr="00AB1EFA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1EF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133D7F39" w14:textId="77777777" w:rsidR="002A3D7D" w:rsidRPr="00AB1EFA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B1EF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2A3D7D" w14:paraId="64046E6A" w14:textId="77777777" w:rsidTr="00DD5DB0">
        <w:tc>
          <w:tcPr>
            <w:tcW w:w="3115" w:type="dxa"/>
          </w:tcPr>
          <w:p w14:paraId="5BA0BE88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оэффициент рентабельности</w:t>
            </w:r>
          </w:p>
        </w:tc>
        <w:tc>
          <w:tcPr>
            <w:tcW w:w="3115" w:type="dxa"/>
          </w:tcPr>
          <w:p w14:paraId="40BA3FD2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р</w:t>
            </w:r>
          </w:p>
        </w:tc>
        <w:tc>
          <w:tcPr>
            <w:tcW w:w="3115" w:type="dxa"/>
          </w:tcPr>
          <w:p w14:paraId="442F4204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0,25</w:t>
            </w:r>
          </w:p>
        </w:tc>
      </w:tr>
      <w:tr w:rsidR="002A3D7D" w14:paraId="4A375477" w14:textId="77777777" w:rsidTr="00DD5DB0">
        <w:tc>
          <w:tcPr>
            <w:tcW w:w="3115" w:type="dxa"/>
          </w:tcPr>
          <w:p w14:paraId="190CC5FB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оэффициент налога на добавочную стоимость</w:t>
            </w:r>
          </w:p>
        </w:tc>
        <w:tc>
          <w:tcPr>
            <w:tcW w:w="3115" w:type="dxa"/>
          </w:tcPr>
          <w:p w14:paraId="1A13F020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ндс</w:t>
            </w:r>
          </w:p>
        </w:tc>
        <w:tc>
          <w:tcPr>
            <w:tcW w:w="3115" w:type="dxa"/>
          </w:tcPr>
          <w:p w14:paraId="09EFA91C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</w:tr>
      <w:tr w:rsidR="002A3D7D" w14:paraId="128F3F90" w14:textId="77777777" w:rsidTr="00DD5DB0">
        <w:tc>
          <w:tcPr>
            <w:tcW w:w="3115" w:type="dxa"/>
          </w:tcPr>
          <w:p w14:paraId="47B02309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Ставка налога</w:t>
            </w:r>
          </w:p>
        </w:tc>
        <w:tc>
          <w:tcPr>
            <w:tcW w:w="3115" w:type="dxa"/>
          </w:tcPr>
          <w:p w14:paraId="4B3CE6E3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нп</w:t>
            </w:r>
          </w:p>
        </w:tc>
        <w:tc>
          <w:tcPr>
            <w:tcW w:w="3115" w:type="dxa"/>
          </w:tcPr>
          <w:p w14:paraId="7A726B67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0,2</w:t>
            </w:r>
          </w:p>
        </w:tc>
      </w:tr>
      <w:tr w:rsidR="002A3D7D" w14:paraId="4DA4FEBE" w14:textId="77777777" w:rsidTr="00DD5DB0">
        <w:tc>
          <w:tcPr>
            <w:tcW w:w="3115" w:type="dxa"/>
          </w:tcPr>
          <w:p w14:paraId="1C863595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Стоимость затрат на разработку и внедрение</w:t>
            </w:r>
          </w:p>
        </w:tc>
        <w:tc>
          <w:tcPr>
            <w:tcW w:w="3115" w:type="dxa"/>
          </w:tcPr>
          <w:p w14:paraId="63C2466E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Квпр</w:t>
            </w:r>
          </w:p>
        </w:tc>
        <w:tc>
          <w:tcPr>
            <w:tcW w:w="3115" w:type="dxa"/>
          </w:tcPr>
          <w:p w14:paraId="2F14D7BB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44" w:name="_Hlk135333639"/>
            <w:r w:rsidRPr="00280E4B">
              <w:rPr>
                <w:rFonts w:ascii="Times New Roman" w:hAnsi="Times New Roman" w:cs="Times New Roman"/>
                <w:sz w:val="24"/>
                <w:szCs w:val="24"/>
              </w:rPr>
              <w:t xml:space="preserve">280221,86 </w:t>
            </w:r>
            <w:bookmarkEnd w:id="44"/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руб.</w:t>
            </w:r>
          </w:p>
        </w:tc>
      </w:tr>
    </w:tbl>
    <w:p w14:paraId="65CF8C8A" w14:textId="1F8FBCC8" w:rsidR="002A3D7D" w:rsidRDefault="002A3D7D" w:rsidP="00F521F1">
      <w:pPr>
        <w:spacing w:before="60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изведя вычисления было выявлено, что чистая прибыль будет составлять 60 165,972 рублей. Промежуточные результаты вычислений представлены в таблице </w:t>
      </w:r>
      <w:r w:rsidR="0051586D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4F6C36" w14:textId="2EF313A4" w:rsidR="002A3D7D" w:rsidRPr="00F521F1" w:rsidRDefault="002A3D7D" w:rsidP="003D0532">
      <w:pPr>
        <w:pStyle w:val="a3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-142" w:firstLine="0"/>
        <w:jc w:val="both"/>
        <w:rPr>
          <w:rFonts w:ascii="Times New Roman" w:hAnsi="Times New Roman"/>
          <w:sz w:val="28"/>
          <w:szCs w:val="28"/>
        </w:rPr>
      </w:pPr>
      <w:r w:rsidRPr="008119EA">
        <w:rPr>
          <w:rFonts w:ascii="Times New Roman" w:hAnsi="Times New Roman"/>
          <w:sz w:val="28"/>
          <w:szCs w:val="28"/>
        </w:rPr>
        <w:t>Результаты</w:t>
      </w:r>
      <w:r w:rsidRPr="00F521F1">
        <w:rPr>
          <w:rFonts w:ascii="Times New Roman" w:hAnsi="Times New Roman"/>
          <w:sz w:val="28"/>
          <w:szCs w:val="28"/>
        </w:rPr>
        <w:t xml:space="preserve"> вычислений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A3D7D" w14:paraId="451AA693" w14:textId="77777777" w:rsidTr="00DD5DB0">
        <w:tc>
          <w:tcPr>
            <w:tcW w:w="3115" w:type="dxa"/>
          </w:tcPr>
          <w:p w14:paraId="0FF74AE8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5" w:type="dxa"/>
          </w:tcPr>
          <w:p w14:paraId="1D01605A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14:paraId="58DA2DC4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</w:tr>
      <w:tr w:rsidR="002A3D7D" w14:paraId="22CE79C9" w14:textId="77777777" w:rsidTr="00DD5DB0">
        <w:tc>
          <w:tcPr>
            <w:tcW w:w="3115" w:type="dxa"/>
          </w:tcPr>
          <w:p w14:paraId="2A751E3C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Плановая прибыль</w:t>
            </w:r>
          </w:p>
        </w:tc>
        <w:tc>
          <w:tcPr>
            <w:tcW w:w="3115" w:type="dxa"/>
          </w:tcPr>
          <w:p w14:paraId="6A15AC8D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Ппл</w:t>
            </w:r>
          </w:p>
        </w:tc>
        <w:tc>
          <w:tcPr>
            <w:tcW w:w="3115" w:type="dxa"/>
          </w:tcPr>
          <w:p w14:paraId="5C89855F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75 207,465</w:t>
            </w:r>
          </w:p>
        </w:tc>
      </w:tr>
      <w:tr w:rsidR="002A3D7D" w14:paraId="7D3AD9F2" w14:textId="77777777" w:rsidTr="00DD5DB0">
        <w:tc>
          <w:tcPr>
            <w:tcW w:w="3115" w:type="dxa"/>
          </w:tcPr>
          <w:p w14:paraId="6622D98D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Налог на добавочную стоимость</w:t>
            </w:r>
          </w:p>
        </w:tc>
        <w:tc>
          <w:tcPr>
            <w:tcW w:w="3115" w:type="dxa"/>
          </w:tcPr>
          <w:p w14:paraId="6200E5A4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НДС</w:t>
            </w:r>
          </w:p>
        </w:tc>
        <w:tc>
          <w:tcPr>
            <w:tcW w:w="3115" w:type="dxa"/>
          </w:tcPr>
          <w:p w14:paraId="5776A23D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75 207,465</w:t>
            </w:r>
          </w:p>
        </w:tc>
      </w:tr>
      <w:tr w:rsidR="002A3D7D" w14:paraId="369C8671" w14:textId="77777777" w:rsidTr="00DD5DB0">
        <w:tc>
          <w:tcPr>
            <w:tcW w:w="3115" w:type="dxa"/>
          </w:tcPr>
          <w:p w14:paraId="55C8064F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Цена программного продукта</w:t>
            </w:r>
          </w:p>
        </w:tc>
        <w:tc>
          <w:tcPr>
            <w:tcW w:w="3115" w:type="dxa"/>
          </w:tcPr>
          <w:p w14:paraId="75A6E607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Цпп</w:t>
            </w:r>
          </w:p>
        </w:tc>
        <w:tc>
          <w:tcPr>
            <w:tcW w:w="3115" w:type="dxa"/>
          </w:tcPr>
          <w:p w14:paraId="1ED398E0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451 244,79</w:t>
            </w:r>
          </w:p>
        </w:tc>
      </w:tr>
      <w:tr w:rsidR="002A3D7D" w14:paraId="74FDA1E7" w14:textId="77777777" w:rsidTr="00DD5DB0">
        <w:tc>
          <w:tcPr>
            <w:tcW w:w="3115" w:type="dxa"/>
          </w:tcPr>
          <w:p w14:paraId="2DDE7851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Налог на прибыль</w:t>
            </w:r>
          </w:p>
        </w:tc>
        <w:tc>
          <w:tcPr>
            <w:tcW w:w="3115" w:type="dxa"/>
          </w:tcPr>
          <w:p w14:paraId="4ABA780B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НП</w:t>
            </w:r>
          </w:p>
        </w:tc>
        <w:tc>
          <w:tcPr>
            <w:tcW w:w="3115" w:type="dxa"/>
          </w:tcPr>
          <w:p w14:paraId="6E9C15CF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15 041,493</w:t>
            </w:r>
          </w:p>
        </w:tc>
      </w:tr>
      <w:tr w:rsidR="002A3D7D" w14:paraId="3D9CD9BE" w14:textId="77777777" w:rsidTr="00DD5DB0">
        <w:tc>
          <w:tcPr>
            <w:tcW w:w="3115" w:type="dxa"/>
          </w:tcPr>
          <w:p w14:paraId="413916ED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Чистая прибыль</w:t>
            </w:r>
          </w:p>
        </w:tc>
        <w:tc>
          <w:tcPr>
            <w:tcW w:w="3115" w:type="dxa"/>
          </w:tcPr>
          <w:p w14:paraId="46314D40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ЧП</w:t>
            </w:r>
          </w:p>
        </w:tc>
        <w:tc>
          <w:tcPr>
            <w:tcW w:w="3115" w:type="dxa"/>
          </w:tcPr>
          <w:p w14:paraId="6C6D7134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60 165,972</w:t>
            </w:r>
          </w:p>
        </w:tc>
      </w:tr>
      <w:tr w:rsidR="002A3D7D" w14:paraId="5DACC1E2" w14:textId="77777777" w:rsidTr="00DD5DB0">
        <w:tc>
          <w:tcPr>
            <w:tcW w:w="3115" w:type="dxa"/>
          </w:tcPr>
          <w:p w14:paraId="4DFC3A89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Поступление в бюджет</w:t>
            </w:r>
          </w:p>
        </w:tc>
        <w:tc>
          <w:tcPr>
            <w:tcW w:w="3115" w:type="dxa"/>
          </w:tcPr>
          <w:p w14:paraId="605E68F8" w14:textId="77777777" w:rsidR="002A3D7D" w:rsidRPr="000A0417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0417">
              <w:rPr>
                <w:rFonts w:ascii="Times New Roman" w:hAnsi="Times New Roman" w:cs="Times New Roman"/>
                <w:sz w:val="24"/>
                <w:szCs w:val="24"/>
              </w:rPr>
              <w:t>ПБ</w:t>
            </w:r>
          </w:p>
        </w:tc>
        <w:tc>
          <w:tcPr>
            <w:tcW w:w="3115" w:type="dxa"/>
          </w:tcPr>
          <w:p w14:paraId="20EDCBB6" w14:textId="77777777" w:rsidR="002A3D7D" w:rsidRPr="00CD3AC3" w:rsidRDefault="002A3D7D" w:rsidP="00DD5DB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3AC3">
              <w:rPr>
                <w:rFonts w:ascii="Times New Roman" w:hAnsi="Times New Roman" w:cs="Times New Roman"/>
                <w:sz w:val="24"/>
                <w:szCs w:val="24"/>
              </w:rPr>
              <w:t>90 248,958</w:t>
            </w:r>
          </w:p>
        </w:tc>
      </w:tr>
    </w:tbl>
    <w:p w14:paraId="023CFEAA" w14:textId="0F07745C" w:rsidR="002A3D7D" w:rsidRDefault="002A3D7D" w:rsidP="00F521F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 программного продукта, который разработан одной организацией по заказу другой и не предназначен для тиражирования, определяется по формуле:</w:t>
      </w:r>
    </w:p>
    <w:p w14:paraId="79026FB5" w14:textId="11A022CC" w:rsidR="002A3D7D" w:rsidRDefault="002A3D7D" w:rsidP="00F521F1">
      <w:pPr>
        <w:tabs>
          <w:tab w:val="left" w:pos="6663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пп = Квпр +Ппл + НДС, руб.,</w:t>
      </w:r>
      <w:r w:rsidR="003265C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9)</w:t>
      </w:r>
    </w:p>
    <w:p w14:paraId="6D847C8C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пп = </w:t>
      </w:r>
      <w:r w:rsidRPr="00280E4B">
        <w:rPr>
          <w:rFonts w:ascii="Times New Roman" w:hAnsi="Times New Roman" w:cs="Times New Roman"/>
          <w:sz w:val="28"/>
          <w:szCs w:val="28"/>
        </w:rPr>
        <w:t xml:space="preserve">280221,86 </w:t>
      </w:r>
      <w:r>
        <w:rPr>
          <w:rFonts w:ascii="Times New Roman" w:hAnsi="Times New Roman" w:cs="Times New Roman"/>
          <w:sz w:val="28"/>
          <w:szCs w:val="28"/>
        </w:rPr>
        <w:t xml:space="preserve">+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 w:rsidRPr="00280E4B">
        <w:rPr>
          <w:rFonts w:ascii="Times New Roman" w:hAnsi="Times New Roman" w:cs="Times New Roman"/>
          <w:sz w:val="28"/>
          <w:szCs w:val="28"/>
        </w:rPr>
        <w:t>0055</w:t>
      </w:r>
      <w:r>
        <w:rPr>
          <w:rFonts w:ascii="Times New Roman" w:hAnsi="Times New Roman" w:cs="Times New Roman"/>
          <w:sz w:val="28"/>
          <w:szCs w:val="28"/>
        </w:rPr>
        <w:t xml:space="preserve">,456 +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 w:rsidRPr="00280E4B">
        <w:rPr>
          <w:rFonts w:ascii="Times New Roman" w:hAnsi="Times New Roman" w:cs="Times New Roman"/>
          <w:sz w:val="28"/>
          <w:szCs w:val="28"/>
        </w:rPr>
        <w:t>0055</w:t>
      </w:r>
      <w:r>
        <w:rPr>
          <w:rFonts w:ascii="Times New Roman" w:hAnsi="Times New Roman" w:cs="Times New Roman"/>
          <w:sz w:val="28"/>
          <w:szCs w:val="28"/>
        </w:rPr>
        <w:t xml:space="preserve">,456 = </w:t>
      </w:r>
      <w:bookmarkStart w:id="45" w:name="_Hlk135333764"/>
      <w:r>
        <w:rPr>
          <w:rFonts w:ascii="Times New Roman" w:hAnsi="Times New Roman" w:cs="Times New Roman"/>
          <w:sz w:val="28"/>
          <w:szCs w:val="28"/>
        </w:rPr>
        <w:t>420332,772</w:t>
      </w:r>
    </w:p>
    <w:bookmarkEnd w:id="45"/>
    <w:p w14:paraId="0EAAF921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Ппл – планируемая прибыль рассчитывается по формуле:</w:t>
      </w:r>
    </w:p>
    <w:p w14:paraId="50241A9D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пл = Квпр * Кр, руб исходя из нормативной рентабельности (коэффициента) Кр = 0,25.</w:t>
      </w:r>
    </w:p>
    <w:p w14:paraId="141DD8A6" w14:textId="77777777" w:rsidR="002A3D7D" w:rsidRPr="003A32CA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767B6">
        <w:rPr>
          <w:rFonts w:ascii="Times New Roman" w:hAnsi="Times New Roman" w:cs="Times New Roman"/>
          <w:sz w:val="28"/>
          <w:szCs w:val="28"/>
        </w:rPr>
        <w:t xml:space="preserve">Ппл = </w:t>
      </w:r>
      <w:r w:rsidRPr="00280E4B">
        <w:rPr>
          <w:rFonts w:ascii="Times New Roman" w:hAnsi="Times New Roman" w:cs="Times New Roman"/>
          <w:sz w:val="28"/>
          <w:szCs w:val="28"/>
        </w:rPr>
        <w:t xml:space="preserve">280221,86 </w:t>
      </w:r>
      <w:r w:rsidRPr="004767B6">
        <w:rPr>
          <w:rFonts w:ascii="Times New Roman" w:hAnsi="Times New Roman" w:cs="Times New Roman"/>
          <w:sz w:val="28"/>
          <w:szCs w:val="28"/>
        </w:rPr>
        <w:t>* 0,25 = 7</w:t>
      </w:r>
      <w:r w:rsidRPr="00280E4B">
        <w:rPr>
          <w:rFonts w:ascii="Times New Roman" w:hAnsi="Times New Roman" w:cs="Times New Roman"/>
          <w:sz w:val="28"/>
          <w:szCs w:val="28"/>
        </w:rPr>
        <w:t>0055</w:t>
      </w:r>
      <w:r>
        <w:rPr>
          <w:rFonts w:ascii="Times New Roman" w:hAnsi="Times New Roman" w:cs="Times New Roman"/>
          <w:sz w:val="28"/>
          <w:szCs w:val="28"/>
        </w:rPr>
        <w:t>,456</w:t>
      </w:r>
    </w:p>
    <w:p w14:paraId="580D0316" w14:textId="77777777" w:rsidR="002A3D7D" w:rsidRPr="004767B6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67B6">
        <w:rPr>
          <w:rFonts w:ascii="Times New Roman" w:hAnsi="Times New Roman" w:cs="Times New Roman"/>
          <w:sz w:val="28"/>
          <w:szCs w:val="28"/>
        </w:rPr>
        <w:t xml:space="preserve">НДС – налог на добавленную стоимость определяется исходя из Кндс = 0,2 (ставка налога 20%) по формуле: </w:t>
      </w:r>
    </w:p>
    <w:p w14:paraId="063C5855" w14:textId="72856C1E" w:rsidR="002A3D7D" w:rsidRDefault="002A3D7D" w:rsidP="00831EF4">
      <w:pPr>
        <w:tabs>
          <w:tab w:val="left" w:pos="6663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4767B6">
        <w:rPr>
          <w:rFonts w:ascii="Times New Roman" w:hAnsi="Times New Roman" w:cs="Times New Roman"/>
          <w:sz w:val="28"/>
          <w:szCs w:val="28"/>
        </w:rPr>
        <w:t>НДС = (Квпр + Ппл) * Кндс, руб.</w:t>
      </w:r>
      <w:r w:rsidR="00831EF4">
        <w:rPr>
          <w:rFonts w:ascii="Times New Roman" w:hAnsi="Times New Roman" w:cs="Times New Roman"/>
          <w:sz w:val="28"/>
          <w:szCs w:val="28"/>
        </w:rPr>
        <w:tab/>
      </w:r>
      <w:r w:rsidRPr="004767B6">
        <w:rPr>
          <w:rFonts w:ascii="Times New Roman" w:hAnsi="Times New Roman" w:cs="Times New Roman"/>
          <w:sz w:val="28"/>
          <w:szCs w:val="28"/>
        </w:rPr>
        <w:t>(10)</w:t>
      </w:r>
    </w:p>
    <w:p w14:paraId="54157996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ДС = (</w:t>
      </w:r>
      <w:r w:rsidRPr="00280E4B">
        <w:rPr>
          <w:rFonts w:ascii="Times New Roman" w:hAnsi="Times New Roman" w:cs="Times New Roman"/>
          <w:sz w:val="28"/>
          <w:szCs w:val="28"/>
        </w:rPr>
        <w:t xml:space="preserve">280221,86 </w:t>
      </w:r>
      <w:r>
        <w:rPr>
          <w:rFonts w:ascii="Times New Roman" w:hAnsi="Times New Roman" w:cs="Times New Roman"/>
          <w:sz w:val="28"/>
          <w:szCs w:val="28"/>
        </w:rPr>
        <w:t xml:space="preserve">+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 w:rsidRPr="00280E4B">
        <w:rPr>
          <w:rFonts w:ascii="Times New Roman" w:hAnsi="Times New Roman" w:cs="Times New Roman"/>
          <w:sz w:val="28"/>
          <w:szCs w:val="28"/>
        </w:rPr>
        <w:t>0055</w:t>
      </w:r>
      <w:r>
        <w:rPr>
          <w:rFonts w:ascii="Times New Roman" w:hAnsi="Times New Roman" w:cs="Times New Roman"/>
          <w:sz w:val="28"/>
          <w:szCs w:val="28"/>
        </w:rPr>
        <w:t xml:space="preserve">,456) * 0,2 =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0055</w:t>
      </w:r>
      <w:r w:rsidRPr="004767B6">
        <w:rPr>
          <w:rFonts w:ascii="Times New Roman" w:hAnsi="Times New Roman" w:cs="Times New Roman"/>
          <w:sz w:val="28"/>
          <w:szCs w:val="28"/>
        </w:rPr>
        <w:t>,465</w:t>
      </w:r>
    </w:p>
    <w:p w14:paraId="56E65EFC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аждое предприятие с полученной прибыли перечисляет государству налог на прибыль. На сегодня ставка налога 20% (Кнп = 0,2) от полученной прибыли, и определяется по формуле:</w:t>
      </w:r>
    </w:p>
    <w:p w14:paraId="5ED6CE2D" w14:textId="5B964E71" w:rsidR="002A3D7D" w:rsidRDefault="002A3D7D" w:rsidP="00F521F1">
      <w:pPr>
        <w:tabs>
          <w:tab w:val="left" w:pos="5812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П = Ппл * Кнп, руб.</w:t>
      </w:r>
      <w:r w:rsidR="00BB6F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(11)</w:t>
      </w:r>
    </w:p>
    <w:p w14:paraId="71B06C03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П =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0055</w:t>
      </w:r>
      <w:r w:rsidRPr="004767B6">
        <w:rPr>
          <w:rFonts w:ascii="Times New Roman" w:hAnsi="Times New Roman" w:cs="Times New Roman"/>
          <w:sz w:val="28"/>
          <w:szCs w:val="28"/>
        </w:rPr>
        <w:t>,465</w:t>
      </w:r>
      <w:r>
        <w:rPr>
          <w:rFonts w:ascii="Times New Roman" w:hAnsi="Times New Roman" w:cs="Times New Roman"/>
          <w:sz w:val="28"/>
          <w:szCs w:val="28"/>
        </w:rPr>
        <w:t xml:space="preserve"> * 0,2 = 14011,093</w:t>
      </w:r>
    </w:p>
    <w:p w14:paraId="182C9CDD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тая прибыль, остающаяся в распоряжении предприятия:</w:t>
      </w:r>
    </w:p>
    <w:p w14:paraId="028A81D0" w14:textId="4954EA53" w:rsidR="002A3D7D" w:rsidRDefault="002A3D7D" w:rsidP="00F521F1">
      <w:pPr>
        <w:tabs>
          <w:tab w:val="left" w:pos="5812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П = Ппл – НП, руб</w:t>
      </w:r>
      <w:r w:rsidR="00BB6FD0">
        <w:rPr>
          <w:rFonts w:ascii="Times New Roman" w:hAnsi="Times New Roman" w:cs="Times New Roman"/>
          <w:sz w:val="28"/>
          <w:szCs w:val="28"/>
        </w:rPr>
        <w:t>.</w:t>
      </w:r>
      <w:r w:rsidR="00BB6F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12)</w:t>
      </w:r>
    </w:p>
    <w:p w14:paraId="16A2AC88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П =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0055</w:t>
      </w:r>
      <w:r w:rsidRPr="004767B6">
        <w:rPr>
          <w:rFonts w:ascii="Times New Roman" w:hAnsi="Times New Roman" w:cs="Times New Roman"/>
          <w:sz w:val="28"/>
          <w:szCs w:val="28"/>
        </w:rPr>
        <w:t>,465</w:t>
      </w:r>
      <w:r>
        <w:rPr>
          <w:rFonts w:ascii="Times New Roman" w:hAnsi="Times New Roman" w:cs="Times New Roman"/>
          <w:sz w:val="28"/>
          <w:szCs w:val="28"/>
        </w:rPr>
        <w:t xml:space="preserve"> – 14011,093= 56044,372</w:t>
      </w:r>
    </w:p>
    <w:p w14:paraId="79C19813" w14:textId="77777777" w:rsidR="002A3D7D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упление в бюджет складываются из налога на прибыль и НДС.</w:t>
      </w:r>
    </w:p>
    <w:p w14:paraId="12F40A5D" w14:textId="5FC70DFD" w:rsidR="002A3D7D" w:rsidRDefault="002A3D7D" w:rsidP="00F521F1">
      <w:pPr>
        <w:tabs>
          <w:tab w:val="left" w:pos="5812"/>
        </w:tabs>
        <w:spacing w:before="240" w:after="24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Б = НП + НДС, руб</w:t>
      </w:r>
      <w:r w:rsidR="00BB6FD0">
        <w:rPr>
          <w:rFonts w:ascii="Times New Roman" w:hAnsi="Times New Roman" w:cs="Times New Roman"/>
          <w:sz w:val="28"/>
          <w:szCs w:val="28"/>
        </w:rPr>
        <w:t>.</w:t>
      </w:r>
      <w:r w:rsidR="00BB6F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13)</w:t>
      </w:r>
    </w:p>
    <w:p w14:paraId="373E5632" w14:textId="77777777" w:rsidR="002A3D7D" w:rsidRDefault="002A3D7D" w:rsidP="00F521F1">
      <w:pPr>
        <w:spacing w:before="240"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Б = 14011,093 + </w:t>
      </w:r>
      <w:r w:rsidRPr="004767B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0055</w:t>
      </w:r>
      <w:r w:rsidRPr="004767B6">
        <w:rPr>
          <w:rFonts w:ascii="Times New Roman" w:hAnsi="Times New Roman" w:cs="Times New Roman"/>
          <w:sz w:val="28"/>
          <w:szCs w:val="28"/>
        </w:rPr>
        <w:t>,465</w:t>
      </w:r>
      <w:r>
        <w:rPr>
          <w:rFonts w:ascii="Times New Roman" w:hAnsi="Times New Roman" w:cs="Times New Roman"/>
          <w:sz w:val="28"/>
          <w:szCs w:val="28"/>
        </w:rPr>
        <w:t xml:space="preserve"> = 84066,558</w:t>
      </w:r>
    </w:p>
    <w:p w14:paraId="0AE27D0D" w14:textId="566916DA" w:rsidR="00454112" w:rsidRDefault="002A3D7D" w:rsidP="00F52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расчетов экономической части затраты на разработку составили </w:t>
      </w:r>
      <w:r w:rsidRPr="00280E4B">
        <w:rPr>
          <w:rFonts w:ascii="Times New Roman" w:hAnsi="Times New Roman" w:cs="Times New Roman"/>
          <w:sz w:val="28"/>
          <w:szCs w:val="28"/>
        </w:rPr>
        <w:t xml:space="preserve">280221,86 </w:t>
      </w:r>
      <w:r>
        <w:rPr>
          <w:rFonts w:ascii="Times New Roman" w:hAnsi="Times New Roman" w:cs="Times New Roman"/>
          <w:sz w:val="28"/>
          <w:szCs w:val="28"/>
        </w:rPr>
        <w:t xml:space="preserve">рублей, цена программного продукта составляет </w:t>
      </w:r>
      <w:r w:rsidRPr="00580952">
        <w:rPr>
          <w:rFonts w:ascii="Times New Roman" w:hAnsi="Times New Roman" w:cs="Times New Roman"/>
          <w:sz w:val="28"/>
          <w:szCs w:val="28"/>
        </w:rPr>
        <w:t>420332,772</w:t>
      </w:r>
      <w:r>
        <w:rPr>
          <w:rFonts w:ascii="Times New Roman" w:hAnsi="Times New Roman" w:cs="Times New Roman"/>
          <w:sz w:val="28"/>
          <w:szCs w:val="28"/>
        </w:rPr>
        <w:t xml:space="preserve"> рублей, а чистая прибыль продукта составляет 56044,372 рублей.</w:t>
      </w:r>
      <w:r w:rsidRPr="004767B6">
        <w:rPr>
          <w:rFonts w:ascii="Times New Roman" w:hAnsi="Times New Roman" w:cs="Times New Roman"/>
          <w:sz w:val="28"/>
          <w:szCs w:val="28"/>
        </w:rPr>
        <w:br/>
      </w:r>
    </w:p>
    <w:p w14:paraId="189E824A" w14:textId="77777777" w:rsidR="00454112" w:rsidRDefault="0045411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EA58286" w14:textId="77777777" w:rsidR="00454112" w:rsidRPr="003E27C3" w:rsidRDefault="00454112" w:rsidP="003D0532">
      <w:pPr>
        <w:pStyle w:val="2"/>
        <w:numPr>
          <w:ilvl w:val="0"/>
          <w:numId w:val="1"/>
        </w:numPr>
        <w:spacing w:before="0" w:after="240" w:line="360" w:lineRule="auto"/>
        <w:ind w:left="0" w:firstLine="709"/>
        <w:rPr>
          <w:rFonts w:ascii="Times New Roman" w:hAnsi="Times New Roman" w:cs="Times New Roman"/>
          <w:b w:val="0"/>
          <w:sz w:val="28"/>
          <w:szCs w:val="28"/>
        </w:rPr>
      </w:pPr>
      <w:bookmarkStart w:id="46" w:name="_Toc136897939"/>
      <w:r w:rsidRPr="00454112">
        <w:rPr>
          <w:rFonts w:ascii="Times New Roman" w:hAnsi="Times New Roman" w:cs="Times New Roman"/>
          <w:sz w:val="28"/>
          <w:szCs w:val="28"/>
        </w:rPr>
        <w:lastRenderedPageBreak/>
        <w:t>Техн</w:t>
      </w:r>
      <w:r>
        <w:rPr>
          <w:rFonts w:ascii="Times New Roman" w:hAnsi="Times New Roman" w:cs="Times New Roman"/>
          <w:sz w:val="28"/>
          <w:szCs w:val="28"/>
        </w:rPr>
        <w:t>ика безопасности и охрана труда</w:t>
      </w:r>
      <w:bookmarkEnd w:id="46"/>
    </w:p>
    <w:p w14:paraId="3E8D3CAD" w14:textId="77777777" w:rsidR="00454112" w:rsidRPr="003E27C3" w:rsidRDefault="00454112" w:rsidP="003D0532">
      <w:pPr>
        <w:pStyle w:val="2"/>
        <w:numPr>
          <w:ilvl w:val="1"/>
          <w:numId w:val="1"/>
        </w:numPr>
        <w:spacing w:before="240" w:after="240" w:line="360" w:lineRule="auto"/>
        <w:ind w:left="0" w:firstLine="709"/>
        <w:rPr>
          <w:rFonts w:ascii="Times New Roman" w:hAnsi="Times New Roman" w:cs="Times New Roman"/>
          <w:b w:val="0"/>
          <w:sz w:val="28"/>
          <w:szCs w:val="28"/>
        </w:rPr>
      </w:pPr>
      <w:bookmarkStart w:id="47" w:name="_Toc483917256"/>
      <w:bookmarkStart w:id="48" w:name="_Toc136897940"/>
      <w:bookmarkEnd w:id="47"/>
      <w:r>
        <w:rPr>
          <w:rFonts w:ascii="Times New Roman" w:hAnsi="Times New Roman" w:cs="Times New Roman"/>
          <w:sz w:val="28"/>
          <w:szCs w:val="28"/>
        </w:rPr>
        <w:t xml:space="preserve">Анализ условий труда </w:t>
      </w:r>
      <w:r w:rsidRPr="00310A18">
        <w:rPr>
          <w:rFonts w:ascii="Times New Roman" w:hAnsi="Times New Roman" w:cs="Times New Roman"/>
          <w:color w:val="auto"/>
          <w:sz w:val="28"/>
          <w:szCs w:val="28"/>
        </w:rPr>
        <w:t>программиста</w:t>
      </w:r>
      <w:bookmarkEnd w:id="48"/>
    </w:p>
    <w:p w14:paraId="4B5D8533" w14:textId="77777777" w:rsidR="00454112" w:rsidRDefault="00454112" w:rsidP="00F521F1">
      <w:pPr>
        <w:pStyle w:val="Textbody"/>
        <w:spacing w:after="0"/>
      </w:pPr>
      <w:r>
        <w:t xml:space="preserve">Рабочее место </w:t>
      </w:r>
      <w:r w:rsidRPr="00310A18">
        <w:t>программиста</w:t>
      </w:r>
      <w:r>
        <w:t xml:space="preserve"> – это часть помещения, где он проводит большую часть рабочего времени. Совокупность показателей технических и программных средств определяет качество и производительность работы, наряду с габаритными показателями мебели и её удобством. </w:t>
      </w:r>
    </w:p>
    <w:p w14:paraId="5DCBD2E3" w14:textId="77777777" w:rsidR="00454112" w:rsidRPr="00892663" w:rsidRDefault="00454112" w:rsidP="00F521F1">
      <w:pPr>
        <w:pStyle w:val="Textbody"/>
        <w:spacing w:after="0"/>
      </w:pPr>
      <w:r>
        <w:t>Помещение для работы представляет собой кабинет длиной 5 м</w:t>
      </w:r>
      <w:r w:rsidRPr="00E000A7">
        <w:t>,</w:t>
      </w:r>
      <w:r>
        <w:t xml:space="preserve"> шириной 4 м и высотой потолков 2,</w:t>
      </w:r>
      <w:r w:rsidRPr="00892663">
        <w:t xml:space="preserve">5 м. </w:t>
      </w:r>
    </w:p>
    <w:p w14:paraId="6F6634BD" w14:textId="77777777" w:rsidR="00454112" w:rsidRDefault="00454112" w:rsidP="00F521F1">
      <w:pPr>
        <w:pStyle w:val="Textbody"/>
        <w:spacing w:after="0"/>
      </w:pPr>
      <w:proofErr w:type="gramStart"/>
      <w:r w:rsidRPr="000C2E6C">
        <w:rPr>
          <w:rFonts w:cs="Times New Roman"/>
          <w:szCs w:val="28"/>
        </w:rPr>
        <w:t xml:space="preserve">Согласно </w:t>
      </w:r>
      <w:r>
        <w:rPr>
          <w:szCs w:val="28"/>
        </w:rPr>
        <w:t>санитарным правилам</w:t>
      </w:r>
      <w:proofErr w:type="gramEnd"/>
      <w:r>
        <w:rPr>
          <w:szCs w:val="28"/>
        </w:rPr>
        <w:t xml:space="preserve"> </w:t>
      </w:r>
      <w:r>
        <w:t>м</w:t>
      </w:r>
      <w:r w:rsidRPr="008543A7">
        <w:t>онитор на столе нужно располагать на расстоянии 60 – 70 см от глаз пользователя, но не ближе 50 см с учетом размеров алфавитно-цифровых знаков и символов. При использовании жидкокристаллических дисплеев на каждый компьютер должно приходиться не менее 4,5 м</w:t>
      </w:r>
      <w:r w:rsidRPr="00CF256F">
        <w:rPr>
          <w:vertAlign w:val="superscript"/>
        </w:rPr>
        <w:t>2</w:t>
      </w:r>
      <w:r w:rsidRPr="008543A7">
        <w:t xml:space="preserve"> площади. На дисплей ПК не должен попадать прямой солнечный свет во избежание бликов и повышенной нагрузки на зрение.</w:t>
      </w:r>
    </w:p>
    <w:p w14:paraId="3F02348A" w14:textId="77777777" w:rsidR="00454112" w:rsidRDefault="00454112" w:rsidP="00F521F1">
      <w:pPr>
        <w:pStyle w:val="Textbody"/>
        <w:spacing w:after="0"/>
      </w:pPr>
      <w:r>
        <w:t xml:space="preserve">Для снижения нагрузки на технические средства, влекущей за собой перегрев компьютера и ноутбука, используются программные средства, позволяющие снизить нагрузку на технические средства за счёт отказа в использование ненужных служб. </w:t>
      </w:r>
    </w:p>
    <w:p w14:paraId="52A671F7" w14:textId="77777777" w:rsidR="00454112" w:rsidRDefault="00454112" w:rsidP="00F521F1">
      <w:pPr>
        <w:pStyle w:val="Textbody"/>
        <w:spacing w:after="0"/>
      </w:pPr>
      <w:r>
        <w:t xml:space="preserve">При идентификации вредных производственных факторов было установлено, что опасными могут являться: </w:t>
      </w:r>
    </w:p>
    <w:p w14:paraId="566EF6C8" w14:textId="77777777" w:rsidR="00454112" w:rsidRPr="000B195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1957">
        <w:rPr>
          <w:rFonts w:ascii="Times New Roman" w:hAnsi="Times New Roman" w:cs="Times New Roman"/>
          <w:sz w:val="28"/>
          <w:szCs w:val="28"/>
        </w:rPr>
        <w:t>электромагнитные поля и излучения от технических средств;</w:t>
      </w:r>
    </w:p>
    <w:p w14:paraId="79FE3FA1" w14:textId="77777777" w:rsidR="00454112" w:rsidRPr="000B195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1957">
        <w:rPr>
          <w:rFonts w:ascii="Times New Roman" w:hAnsi="Times New Roman" w:cs="Times New Roman"/>
          <w:sz w:val="28"/>
          <w:szCs w:val="28"/>
        </w:rPr>
        <w:t>статическое электричество;</w:t>
      </w:r>
    </w:p>
    <w:p w14:paraId="29DBEFB0" w14:textId="77777777" w:rsidR="00454112" w:rsidRPr="000B195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1957">
        <w:rPr>
          <w:rFonts w:ascii="Times New Roman" w:hAnsi="Times New Roman" w:cs="Times New Roman"/>
          <w:sz w:val="28"/>
          <w:szCs w:val="28"/>
        </w:rPr>
        <w:t>статические перегрузки, вызываемые неподвижной работой за компьютером;</w:t>
      </w:r>
    </w:p>
    <w:p w14:paraId="7586F180" w14:textId="77777777" w:rsidR="00454112" w:rsidRPr="000B195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1957">
        <w:rPr>
          <w:rFonts w:ascii="Times New Roman" w:hAnsi="Times New Roman" w:cs="Times New Roman"/>
          <w:sz w:val="28"/>
          <w:szCs w:val="28"/>
        </w:rPr>
        <w:t>перенапряжение органов зрения.</w:t>
      </w:r>
    </w:p>
    <w:p w14:paraId="54EBAF0A" w14:textId="77777777" w:rsidR="00454112" w:rsidRDefault="00454112" w:rsidP="00454112">
      <w:pPr>
        <w:pStyle w:val="Standard"/>
      </w:pPr>
      <w:r>
        <w:t>В целях выявления вредных и (или) опасных факторов производственной</w:t>
      </w:r>
      <w:r w:rsidRPr="00B36DF6">
        <w:t xml:space="preserve"> среды и трудового процесса</w:t>
      </w:r>
      <w:r>
        <w:t>,</w:t>
      </w:r>
      <w:r w:rsidRPr="00B36DF6">
        <w:rPr>
          <w:rFonts w:ascii="Arial" w:hAnsi="Arial" w:cs="Arial"/>
          <w:color w:val="262626"/>
          <w:sz w:val="22"/>
          <w:shd w:val="clear" w:color="auto" w:fill="FFFFFF"/>
        </w:rPr>
        <w:t xml:space="preserve"> </w:t>
      </w:r>
      <w:r w:rsidRPr="00B36DF6">
        <w:t xml:space="preserve">оценке уровня их воздействия на работника с учетом отклонения их фактических значений от установленных уполномоченным Правительством Российской Федерации </w:t>
      </w:r>
      <w:r w:rsidRPr="00B36DF6">
        <w:lastRenderedPageBreak/>
        <w:t>федеральным органом исполнительной власти гигиенических нормативов условий труда и применения средств индивидуальной и коллективной защиты работников</w:t>
      </w:r>
      <w:r>
        <w:rPr>
          <w:rStyle w:val="aff"/>
          <w:color w:val="000000"/>
        </w:rPr>
        <w:t xml:space="preserve"> </w:t>
      </w:r>
      <w:r w:rsidRPr="008E709B">
        <w:rPr>
          <w:rStyle w:val="aff"/>
          <w:i w:val="0"/>
          <w:iCs w:val="0"/>
          <w:color w:val="000000"/>
        </w:rPr>
        <w:t>проводится специальная оценка условий</w:t>
      </w:r>
      <w:r w:rsidRPr="00B36DF6">
        <w:rPr>
          <w:rStyle w:val="aff"/>
          <w:color w:val="000000"/>
        </w:rPr>
        <w:t xml:space="preserve"> </w:t>
      </w:r>
      <w:r w:rsidRPr="00FA0BD8">
        <w:rPr>
          <w:rStyle w:val="aff"/>
          <w:i w:val="0"/>
          <w:iCs w:val="0"/>
          <w:color w:val="000000"/>
        </w:rPr>
        <w:t>на</w:t>
      </w:r>
      <w:r w:rsidRPr="00B36DF6">
        <w:rPr>
          <w:rStyle w:val="aff"/>
          <w:color w:val="000000"/>
        </w:rPr>
        <w:t xml:space="preserve"> </w:t>
      </w:r>
      <w:r>
        <w:t xml:space="preserve">рабочих местах. Оценке подлежат все имеющиеся в организации рабочие места. </w:t>
      </w:r>
    </w:p>
    <w:p w14:paraId="70A6F011" w14:textId="77777777" w:rsidR="00454112" w:rsidRDefault="00454112" w:rsidP="00454112">
      <w:pPr>
        <w:pStyle w:val="Standard"/>
      </w:pPr>
      <w:r>
        <w:t>Работа, по специальной оценке, условий труда заключается в исследовании следующих факторов на рабочих местах организации:</w:t>
      </w:r>
    </w:p>
    <w:p w14:paraId="4F54A96C" w14:textId="77777777" w:rsidR="00454112" w:rsidRPr="003C71C9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C71C9">
        <w:rPr>
          <w:rFonts w:ascii="Times New Roman" w:hAnsi="Times New Roman" w:cs="Times New Roman"/>
          <w:sz w:val="28"/>
          <w:szCs w:val="28"/>
        </w:rPr>
        <w:t>химические факторы;</w:t>
      </w:r>
    </w:p>
    <w:p w14:paraId="7DF467C7" w14:textId="77777777" w:rsidR="00454112" w:rsidRPr="003C71C9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C71C9">
        <w:rPr>
          <w:rFonts w:ascii="Times New Roman" w:hAnsi="Times New Roman" w:cs="Times New Roman"/>
          <w:sz w:val="28"/>
          <w:szCs w:val="28"/>
        </w:rPr>
        <w:t>физические факторы;</w:t>
      </w:r>
    </w:p>
    <w:p w14:paraId="243E2B71" w14:textId="77777777" w:rsidR="00454112" w:rsidRPr="003C71C9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C71C9">
        <w:rPr>
          <w:rFonts w:ascii="Times New Roman" w:hAnsi="Times New Roman" w:cs="Times New Roman"/>
          <w:sz w:val="28"/>
          <w:szCs w:val="28"/>
        </w:rPr>
        <w:t>биологические факторы;</w:t>
      </w:r>
    </w:p>
    <w:p w14:paraId="00154221" w14:textId="77777777" w:rsidR="00454112" w:rsidRPr="003C71C9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C71C9">
        <w:rPr>
          <w:rFonts w:ascii="Times New Roman" w:hAnsi="Times New Roman" w:cs="Times New Roman"/>
          <w:sz w:val="28"/>
          <w:szCs w:val="28"/>
        </w:rPr>
        <w:t>тяжесть и напряженность трудового процесса.</w:t>
      </w:r>
    </w:p>
    <w:p w14:paraId="4A96A8AE" w14:textId="77777777" w:rsidR="00454112" w:rsidRDefault="00454112" w:rsidP="00454112">
      <w:pPr>
        <w:pStyle w:val="Standard"/>
      </w:pPr>
      <w:r>
        <w:t>Для уменьшения нагрузки на органы зрения, а также снятия мышечного напряжения во время рабочего дня проводится проветривание в течении 10-15 минут каждые 3 часа.</w:t>
      </w:r>
    </w:p>
    <w:p w14:paraId="10D1FA00" w14:textId="77777777" w:rsidR="00454112" w:rsidRPr="003E27C3" w:rsidRDefault="00454112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sz w:val="28"/>
          <w:szCs w:val="28"/>
        </w:rPr>
      </w:pPr>
      <w:bookmarkStart w:id="49" w:name="_Toc483917257"/>
      <w:bookmarkStart w:id="50" w:name="_Toc136897941"/>
      <w:bookmarkEnd w:id="49"/>
      <w:r w:rsidRPr="003E27C3">
        <w:rPr>
          <w:rFonts w:ascii="Times New Roman" w:hAnsi="Times New Roman" w:cs="Times New Roman"/>
          <w:sz w:val="28"/>
          <w:szCs w:val="28"/>
        </w:rPr>
        <w:t>Расчёт искусственного освещения в помещении</w:t>
      </w:r>
      <w:bookmarkEnd w:id="50"/>
    </w:p>
    <w:p w14:paraId="62708A7F" w14:textId="77777777" w:rsidR="00454112" w:rsidRDefault="00454112" w:rsidP="00EE371C">
      <w:pPr>
        <w:pStyle w:val="afe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ерез зрительный анализатор человек получает около 80% из общего объема информации. Качество поступающей, в основном, зависит от освещения в помещении. Если оно неудовлетворительное, это приводит к утомлению организма в целом. Кроме того, нерациональное освещение может явиться причиной травматизма: плохо освещенные опасные зоны, слепящие источники света и блики от них, резкие тени ухудшают видимость настолько, что вызывают полную потерю ориентировки работающих, снижают производительность труда и увеличивают брак продукции. Поэтому необходимо достаточное искусственное освещение для рабочего места.</w:t>
      </w:r>
    </w:p>
    <w:p w14:paraId="127E0255" w14:textId="77777777" w:rsidR="00454112" w:rsidRDefault="00454112" w:rsidP="00EE371C">
      <w:pPr>
        <w:pStyle w:val="afe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ия работы для расчета показателя освещенности рабочего места </w:t>
      </w:r>
      <w:r w:rsidRPr="00310A18">
        <w:rPr>
          <w:sz w:val="28"/>
          <w:szCs w:val="28"/>
        </w:rPr>
        <w:t>программиста</w:t>
      </w:r>
      <w:r w:rsidRPr="00543E78"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являются:</w:t>
      </w:r>
    </w:p>
    <w:p w14:paraId="072C2257" w14:textId="77777777" w:rsidR="00454112" w:rsidRPr="00EE371C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371C">
        <w:rPr>
          <w:rFonts w:ascii="Times New Roman" w:hAnsi="Times New Roman" w:cs="Times New Roman"/>
          <w:sz w:val="28"/>
          <w:szCs w:val="28"/>
        </w:rPr>
        <w:t>помещение размером 20 квадратных метров;</w:t>
      </w:r>
    </w:p>
    <w:p w14:paraId="432E2492" w14:textId="77777777" w:rsidR="00454112" w:rsidRPr="00EE371C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371C">
        <w:rPr>
          <w:rFonts w:ascii="Times New Roman" w:hAnsi="Times New Roman" w:cs="Times New Roman"/>
          <w:sz w:val="28"/>
          <w:szCs w:val="28"/>
        </w:rPr>
        <w:t>высота помещения 2,5 метра, длина 5 метров, ширина 4 метра;</w:t>
      </w:r>
    </w:p>
    <w:p w14:paraId="5C3DBB05" w14:textId="77777777" w:rsidR="00454112" w:rsidRPr="00EE371C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371C">
        <w:rPr>
          <w:rFonts w:ascii="Times New Roman" w:hAnsi="Times New Roman" w:cs="Times New Roman"/>
          <w:sz w:val="28"/>
          <w:szCs w:val="28"/>
        </w:rPr>
        <w:lastRenderedPageBreak/>
        <w:t>лампы люминесцентные (дневного света) в количестве 2 штук, новые;</w:t>
      </w:r>
    </w:p>
    <w:p w14:paraId="473CA1AE" w14:textId="77777777" w:rsidR="00454112" w:rsidRPr="00EE371C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371C">
        <w:rPr>
          <w:rFonts w:ascii="Times New Roman" w:hAnsi="Times New Roman" w:cs="Times New Roman"/>
          <w:sz w:val="28"/>
          <w:szCs w:val="28"/>
        </w:rPr>
        <w:t>крупногабаритная мебель отсутствует.</w:t>
      </w:r>
    </w:p>
    <w:p w14:paraId="7C137B81" w14:textId="77777777" w:rsidR="00454112" w:rsidRPr="00EE371C" w:rsidRDefault="00454112" w:rsidP="00EE371C">
      <w:pPr>
        <w:pStyle w:val="afe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E371C">
        <w:rPr>
          <w:sz w:val="28"/>
          <w:szCs w:val="28"/>
        </w:rPr>
        <w:t>Основным критерием, по которому определяется необходимое количество осветительных приборов, является нормируемый уровень освещенности.</w:t>
      </w:r>
    </w:p>
    <w:p w14:paraId="12760844" w14:textId="77777777" w:rsidR="00454112" w:rsidRPr="00EE371C" w:rsidRDefault="00454112" w:rsidP="00EE371C">
      <w:pPr>
        <w:pStyle w:val="afe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E371C">
        <w:rPr>
          <w:sz w:val="28"/>
          <w:szCs w:val="28"/>
        </w:rPr>
        <w:t>Базовым методом проектирования осветительной установки является метод коэффициентов использования, позволяющий вручную проводить все вычислительные процедуры при решении относительно простых светотехнических задач.</w:t>
      </w:r>
    </w:p>
    <w:p w14:paraId="5527CAAE" w14:textId="77777777" w:rsidR="00454112" w:rsidRDefault="00454112" w:rsidP="00454112">
      <w:pPr>
        <w:pStyle w:val="aff0"/>
        <w:rPr>
          <w:rFonts w:eastAsia="Times New Roman"/>
          <w:lang w:eastAsia="ru-RU"/>
        </w:rPr>
      </w:pPr>
      <w:r w:rsidRPr="00984FA8">
        <w:rPr>
          <w:rFonts w:eastAsia="Times New Roman"/>
          <w:lang w:eastAsia="ru-RU"/>
        </w:rPr>
        <w:t>По этому методу необходимое количество светильников в осветительной установке определяется с помощью следующей формулы:</w:t>
      </w:r>
    </w:p>
    <w:p w14:paraId="729754F7" w14:textId="77777777" w:rsidR="00454112" w:rsidRDefault="00454112" w:rsidP="00BB335D">
      <w:pPr>
        <w:pStyle w:val="aff0"/>
        <w:spacing w:before="240" w:after="240"/>
        <w:jc w:val="center"/>
        <w:rPr>
          <w:bCs/>
        </w:rPr>
      </w:pPr>
      <w:r w:rsidRPr="00BD2286">
        <w:rPr>
          <w:bCs/>
          <w:position w:val="-30"/>
        </w:rPr>
        <w:object w:dxaOrig="1520" w:dyaOrig="700" w14:anchorId="7314B0BF">
          <v:shape id="_x0000_i1026" type="#_x0000_t75" style="width:79.5pt;height:36pt" o:ole="">
            <v:imagedata r:id="rId48" o:title=""/>
          </v:shape>
          <o:OLEObject Type="Embed" ProgID="Equation.3" ShapeID="_x0000_i1026" DrawAspect="Content" ObjectID="_1747560219" r:id="rId49"/>
        </w:object>
      </w:r>
    </w:p>
    <w:p w14:paraId="32A38D2E" w14:textId="77777777" w:rsidR="00454112" w:rsidRPr="00984FA8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 xml:space="preserve">где </w:t>
      </w:r>
      <w:r>
        <w:rPr>
          <w:rFonts w:ascii="Times New Roman" w:hAnsi="Times New Roman"/>
          <w:bCs/>
          <w:sz w:val="28"/>
          <w:lang w:val="en-US"/>
        </w:rPr>
        <w:t>N</w:t>
      </w:r>
      <w:r>
        <w:rPr>
          <w:rFonts w:ascii="Times New Roman" w:hAnsi="Times New Roman"/>
          <w:bCs/>
          <w:sz w:val="28"/>
        </w:rPr>
        <w:t xml:space="preserve"> – </w:t>
      </w:r>
      <w:r w:rsidRPr="00984FA8">
        <w:rPr>
          <w:rFonts w:ascii="Times New Roman" w:hAnsi="Times New Roman"/>
          <w:bCs/>
          <w:sz w:val="28"/>
        </w:rPr>
        <w:t>количество светильников</w:t>
      </w:r>
      <w:r>
        <w:rPr>
          <w:rFonts w:ascii="Times New Roman" w:hAnsi="Times New Roman"/>
          <w:bCs/>
          <w:sz w:val="28"/>
        </w:rPr>
        <w:t>, шт;</w:t>
      </w:r>
    </w:p>
    <w:p w14:paraId="476BE485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Е – нормируемая освещенность,</w:t>
      </w:r>
      <w:r w:rsidRPr="00DB1918">
        <w:rPr>
          <w:rFonts w:ascii="Times New Roman" w:hAnsi="Times New Roman"/>
          <w:bCs/>
          <w:sz w:val="28"/>
        </w:rPr>
        <w:t xml:space="preserve"> лк</w:t>
      </w:r>
      <w:r>
        <w:rPr>
          <w:rFonts w:ascii="Times New Roman" w:hAnsi="Times New Roman"/>
          <w:bCs/>
          <w:sz w:val="28"/>
        </w:rPr>
        <w:t>, определяется по СП 52.13330.2016 «</w:t>
      </w:r>
      <w:r w:rsidRPr="00737152">
        <w:rPr>
          <w:rFonts w:ascii="Times New Roman" w:hAnsi="Times New Roman"/>
          <w:bCs/>
          <w:sz w:val="28"/>
        </w:rPr>
        <w:t>Естественное и искусственное освещение</w:t>
      </w:r>
      <w:r>
        <w:rPr>
          <w:rFonts w:ascii="Times New Roman" w:hAnsi="Times New Roman"/>
          <w:bCs/>
          <w:sz w:val="28"/>
        </w:rPr>
        <w:t>»;</w:t>
      </w:r>
    </w:p>
    <w:p w14:paraId="112A8EBF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en-US"/>
        </w:rPr>
        <w:t>S</w:t>
      </w:r>
      <w:r>
        <w:rPr>
          <w:rFonts w:ascii="Times New Roman" w:hAnsi="Times New Roman"/>
          <w:bCs/>
          <w:sz w:val="28"/>
        </w:rPr>
        <w:t xml:space="preserve"> – площадь помещения, м</w:t>
      </w:r>
      <w:r w:rsidRPr="00BD2286">
        <w:rPr>
          <w:rFonts w:ascii="Times New Roman" w:hAnsi="Times New Roman"/>
          <w:bCs/>
          <w:sz w:val="28"/>
          <w:vertAlign w:val="superscript"/>
        </w:rPr>
        <w:t>2</w:t>
      </w:r>
      <w:r>
        <w:rPr>
          <w:rFonts w:ascii="Times New Roman" w:hAnsi="Times New Roman"/>
          <w:bCs/>
          <w:sz w:val="28"/>
        </w:rPr>
        <w:t>;</w:t>
      </w:r>
    </w:p>
    <w:p w14:paraId="28B2F35B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К</w:t>
      </w:r>
      <w:r>
        <w:rPr>
          <w:rFonts w:ascii="Times New Roman" w:hAnsi="Times New Roman"/>
          <w:bCs/>
          <w:sz w:val="28"/>
          <w:vertAlign w:val="subscript"/>
        </w:rPr>
        <w:t>з</w:t>
      </w:r>
      <w:r>
        <w:rPr>
          <w:rFonts w:ascii="Times New Roman" w:hAnsi="Times New Roman"/>
          <w:bCs/>
          <w:sz w:val="28"/>
        </w:rPr>
        <w:t xml:space="preserve"> – коэффициент запаса = 1,4; </w:t>
      </w:r>
    </w:p>
    <w:p w14:paraId="742EA5D9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color w:val="FF0000"/>
          <w:sz w:val="28"/>
        </w:rPr>
      </w:pPr>
      <w:r>
        <w:rPr>
          <w:rFonts w:ascii="Times New Roman" w:hAnsi="Times New Roman"/>
          <w:bCs/>
          <w:sz w:val="28"/>
          <w:lang w:val="en-US"/>
        </w:rPr>
        <w:t>U</w:t>
      </w:r>
      <w:r w:rsidRPr="00920D0B">
        <w:rPr>
          <w:rFonts w:ascii="Times New Roman" w:hAnsi="Times New Roman"/>
          <w:bCs/>
          <w:sz w:val="28"/>
        </w:rPr>
        <w:t xml:space="preserve"> – </w:t>
      </w:r>
      <w:r>
        <w:rPr>
          <w:rFonts w:ascii="Times New Roman" w:hAnsi="Times New Roman"/>
          <w:bCs/>
          <w:sz w:val="28"/>
        </w:rPr>
        <w:t>коэффициент использования</w:t>
      </w:r>
      <w:r w:rsidRPr="00984FA8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</w:rPr>
        <w:t>= 0,54;</w:t>
      </w:r>
    </w:p>
    <w:p w14:paraId="3C9D7416" w14:textId="77777777" w:rsidR="00454112" w:rsidRPr="00B61139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color w:val="FF0000"/>
          <w:sz w:val="28"/>
        </w:rPr>
      </w:pPr>
      <w:r w:rsidRPr="00180C1C">
        <w:rPr>
          <w:rFonts w:ascii="Times New Roman" w:hAnsi="Times New Roman"/>
          <w:bCs/>
          <w:sz w:val="28"/>
        </w:rPr>
        <w:t>Фл – световой п</w:t>
      </w:r>
      <w:r>
        <w:rPr>
          <w:rFonts w:ascii="Times New Roman" w:hAnsi="Times New Roman"/>
          <w:bCs/>
          <w:sz w:val="28"/>
        </w:rPr>
        <w:t xml:space="preserve">оток одной лампы в светильнике, 2600 </w:t>
      </w:r>
      <w:r w:rsidRPr="00180C1C">
        <w:rPr>
          <w:rFonts w:ascii="Times New Roman" w:hAnsi="Times New Roman"/>
          <w:bCs/>
          <w:sz w:val="28"/>
        </w:rPr>
        <w:t>лм;</w:t>
      </w:r>
    </w:p>
    <w:p w14:paraId="7F7B4C60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 w:rsidRPr="00180C1C">
        <w:rPr>
          <w:rFonts w:ascii="Times New Roman" w:hAnsi="Times New Roman"/>
          <w:bCs/>
          <w:sz w:val="28"/>
        </w:rPr>
        <w:t xml:space="preserve">n </w:t>
      </w:r>
      <w:r>
        <w:rPr>
          <w:rFonts w:ascii="Times New Roman" w:hAnsi="Times New Roman"/>
          <w:bCs/>
          <w:sz w:val="28"/>
        </w:rPr>
        <w:t>– количество ламп в светильнике = 2.</w:t>
      </w:r>
    </w:p>
    <w:p w14:paraId="382DFDA8" w14:textId="7851D842" w:rsidR="0013708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Коэффициент использования</w:t>
      </w:r>
      <w:r w:rsidRPr="00984FA8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</w:rPr>
        <w:t xml:space="preserve">характеризует эффективность использования светового прибора в помещении. Для его определения необходимо знать индекс помещения </w:t>
      </w:r>
      <w:r>
        <w:rPr>
          <w:rFonts w:ascii="Times New Roman" w:hAnsi="Times New Roman" w:cs="Times New Roman"/>
          <w:bCs/>
          <w:sz w:val="28"/>
        </w:rPr>
        <w:t>φ</w:t>
      </w:r>
      <w:r>
        <w:rPr>
          <w:rFonts w:ascii="Times New Roman" w:hAnsi="Times New Roman"/>
          <w:bCs/>
          <w:sz w:val="28"/>
        </w:rPr>
        <w:t xml:space="preserve"> и коэффициент отражения стен, пола и потолка.</w:t>
      </w:r>
    </w:p>
    <w:p w14:paraId="206C5DA9" w14:textId="65B7B9DE" w:rsidR="00454112" w:rsidRDefault="00137082" w:rsidP="00137082">
      <w:pPr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br w:type="page"/>
      </w:r>
    </w:p>
    <w:p w14:paraId="5768D665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lastRenderedPageBreak/>
        <w:t>Индекс помещения:</w:t>
      </w:r>
    </w:p>
    <w:p w14:paraId="6BF5BBA7" w14:textId="77777777" w:rsidR="00454112" w:rsidRDefault="00454112" w:rsidP="00454112">
      <w:pPr>
        <w:spacing w:before="240" w:after="240" w:line="360" w:lineRule="auto"/>
        <w:ind w:firstLine="709"/>
        <w:jc w:val="center"/>
        <w:rPr>
          <w:rFonts w:ascii="Times New Roman" w:hAnsi="Times New Roman"/>
          <w:bCs/>
          <w:sz w:val="28"/>
        </w:rPr>
      </w:pPr>
      <w:r w:rsidRPr="00754C9B">
        <w:rPr>
          <w:rFonts w:ascii="Times New Roman" w:hAnsi="Times New Roman"/>
          <w:bCs/>
          <w:position w:val="-30"/>
          <w:sz w:val="28"/>
        </w:rPr>
        <w:object w:dxaOrig="2120" w:dyaOrig="680" w14:anchorId="7BCD7E5A">
          <v:shape id="_x0000_i1027" type="#_x0000_t75" style="width:108pt;height:36pt" o:ole="">
            <v:imagedata r:id="rId50" o:title=""/>
          </v:shape>
          <o:OLEObject Type="Embed" ProgID="Equation.3" ShapeID="_x0000_i1027" DrawAspect="Content" ObjectID="_1747560220" r:id="rId51"/>
        </w:object>
      </w:r>
    </w:p>
    <w:p w14:paraId="4D2CE323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 xml:space="preserve">где </w:t>
      </w:r>
      <w:r w:rsidRPr="00341C27">
        <w:rPr>
          <w:position w:val="-10"/>
        </w:rPr>
        <w:object w:dxaOrig="220" w:dyaOrig="260" w14:anchorId="1575435A">
          <v:shape id="_x0000_i1028" type="#_x0000_t75" style="width:11.25pt;height:12.75pt" o:ole="">
            <v:imagedata r:id="rId52" o:title=""/>
          </v:shape>
          <o:OLEObject Type="Embed" ProgID="Equation.3" ShapeID="_x0000_i1028" DrawAspect="Content" ObjectID="_1747560221" r:id="rId53"/>
        </w:object>
      </w:r>
      <w:r>
        <w:t xml:space="preserve"> </w:t>
      </w:r>
      <w:r>
        <w:rPr>
          <w:rFonts w:ascii="Times New Roman" w:hAnsi="Times New Roman"/>
          <w:bCs/>
          <w:sz w:val="28"/>
        </w:rPr>
        <w:t>– индекс помещения;</w:t>
      </w:r>
    </w:p>
    <w:p w14:paraId="4E129E17" w14:textId="77777777" w:rsidR="00454112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en-US"/>
        </w:rPr>
        <w:t>S</w:t>
      </w:r>
      <w:r>
        <w:rPr>
          <w:rFonts w:ascii="Times New Roman" w:hAnsi="Times New Roman"/>
          <w:bCs/>
          <w:sz w:val="28"/>
        </w:rPr>
        <w:t xml:space="preserve"> – площадь помещения, м</w:t>
      </w:r>
      <w:r w:rsidRPr="00BD2286">
        <w:rPr>
          <w:rFonts w:ascii="Times New Roman" w:hAnsi="Times New Roman"/>
          <w:bCs/>
          <w:sz w:val="28"/>
          <w:vertAlign w:val="superscript"/>
        </w:rPr>
        <w:t>2</w:t>
      </w:r>
      <w:r>
        <w:rPr>
          <w:rFonts w:ascii="Times New Roman" w:hAnsi="Times New Roman"/>
          <w:bCs/>
          <w:sz w:val="28"/>
        </w:rPr>
        <w:t>;</w:t>
      </w:r>
    </w:p>
    <w:p w14:paraId="3B47B32B" w14:textId="77777777" w:rsidR="00454112" w:rsidRPr="00180C1C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 w:rsidRPr="00180C1C">
        <w:rPr>
          <w:rFonts w:ascii="Times New Roman" w:hAnsi="Times New Roman"/>
          <w:bCs/>
          <w:sz w:val="28"/>
          <w:lang w:val="en-US"/>
        </w:rPr>
        <w:t>h</w:t>
      </w:r>
      <w:proofErr w:type="gramStart"/>
      <w:r w:rsidRPr="00180C1C">
        <w:rPr>
          <w:rFonts w:ascii="Times New Roman" w:hAnsi="Times New Roman"/>
          <w:bCs/>
          <w:sz w:val="28"/>
          <w:vertAlign w:val="subscript"/>
        </w:rPr>
        <w:t>1</w:t>
      </w:r>
      <w:r w:rsidRPr="00180C1C">
        <w:rPr>
          <w:rFonts w:ascii="Times New Roman" w:hAnsi="Times New Roman"/>
          <w:bCs/>
          <w:sz w:val="28"/>
        </w:rPr>
        <w:t xml:space="preserve"> </w:t>
      </w:r>
      <w:r w:rsidRPr="00180C1C">
        <w:t xml:space="preserve"> </w:t>
      </w:r>
      <w:r w:rsidRPr="00180C1C">
        <w:rPr>
          <w:rFonts w:ascii="Times New Roman" w:hAnsi="Times New Roman"/>
          <w:bCs/>
          <w:sz w:val="28"/>
        </w:rPr>
        <w:t>–</w:t>
      </w:r>
      <w:proofErr w:type="gramEnd"/>
      <w:r w:rsidRPr="00180C1C">
        <w:rPr>
          <w:rFonts w:ascii="Times New Roman" w:hAnsi="Times New Roman"/>
          <w:bCs/>
          <w:sz w:val="28"/>
        </w:rPr>
        <w:t xml:space="preserve"> высота подвеса светильников над рабочей поверхностью, м;</w:t>
      </w:r>
      <w:r>
        <w:rPr>
          <w:rFonts w:ascii="Times New Roman" w:hAnsi="Times New Roman"/>
          <w:bCs/>
          <w:sz w:val="28"/>
        </w:rPr>
        <w:t xml:space="preserve"> </w:t>
      </w:r>
    </w:p>
    <w:p w14:paraId="48B15828" w14:textId="77777777" w:rsidR="00454112" w:rsidRPr="00180C1C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 w:rsidRPr="00180C1C">
        <w:rPr>
          <w:rFonts w:ascii="Times New Roman" w:hAnsi="Times New Roman"/>
          <w:bCs/>
          <w:sz w:val="28"/>
          <w:lang w:val="en-US"/>
        </w:rPr>
        <w:t>h</w:t>
      </w:r>
      <w:r w:rsidRPr="00180C1C">
        <w:rPr>
          <w:rFonts w:ascii="Times New Roman" w:hAnsi="Times New Roman"/>
          <w:bCs/>
          <w:sz w:val="28"/>
          <w:vertAlign w:val="subscript"/>
        </w:rPr>
        <w:t xml:space="preserve">2 </w:t>
      </w:r>
      <w:r>
        <w:rPr>
          <w:rFonts w:ascii="Times New Roman" w:hAnsi="Times New Roman"/>
          <w:bCs/>
          <w:sz w:val="28"/>
        </w:rPr>
        <w:t xml:space="preserve">– высота рабочей поверхности, м </w:t>
      </w:r>
      <w:r w:rsidRPr="005952E9">
        <w:rPr>
          <w:rFonts w:ascii="Times New Roman" w:hAnsi="Times New Roman"/>
          <w:bCs/>
          <w:sz w:val="28"/>
        </w:rPr>
        <w:t>(принять 0,8 м)</w:t>
      </w:r>
      <w:r>
        <w:rPr>
          <w:rFonts w:ascii="Times New Roman" w:hAnsi="Times New Roman"/>
          <w:bCs/>
          <w:sz w:val="28"/>
        </w:rPr>
        <w:t>;</w:t>
      </w:r>
    </w:p>
    <w:p w14:paraId="568FC0B6" w14:textId="77777777" w:rsidR="00454112" w:rsidRPr="00180C1C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 w:rsidRPr="00180C1C">
        <w:rPr>
          <w:rFonts w:ascii="Times New Roman" w:hAnsi="Times New Roman"/>
          <w:bCs/>
          <w:sz w:val="28"/>
        </w:rPr>
        <w:t>а – длина помещения, м;</w:t>
      </w:r>
    </w:p>
    <w:p w14:paraId="63E0D936" w14:textId="77777777" w:rsidR="00454112" w:rsidRPr="00920D0B" w:rsidRDefault="00454112" w:rsidP="00454112">
      <w:pPr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r w:rsidRPr="00180C1C">
        <w:rPr>
          <w:rFonts w:ascii="Times New Roman" w:hAnsi="Times New Roman"/>
          <w:bCs/>
          <w:sz w:val="28"/>
          <w:lang w:val="en-US"/>
        </w:rPr>
        <w:t>b</w:t>
      </w:r>
      <w:r w:rsidRPr="00920D0B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</w:rPr>
        <w:t>–</w:t>
      </w:r>
      <w:r w:rsidRPr="00920D0B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</w:rPr>
        <w:t>ширина помещения, м</w:t>
      </w:r>
    </w:p>
    <w:p w14:paraId="43F9D751" w14:textId="77777777" w:rsidR="00454112" w:rsidRPr="00B61139" w:rsidRDefault="00454112" w:rsidP="00454112">
      <w:pPr>
        <w:spacing w:before="240" w:after="240" w:line="360" w:lineRule="auto"/>
        <w:ind w:firstLine="709"/>
        <w:jc w:val="both"/>
        <w:rPr>
          <w:rFonts w:ascii="Times New Roman" w:hAnsi="Times New Roman"/>
          <w:bCs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φ=</m:t>
          </m:r>
          <m:f>
            <m:fPr>
              <m:ctrlPr>
                <w:rPr>
                  <w:rFonts w:ascii="Cambria Math" w:hAnsi="Cambria Math"/>
                  <w:bCs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20</m:t>
              </m:r>
            </m:num>
            <m:den>
              <m:d>
                <m:dPr>
                  <m:ctrlPr>
                    <w:rPr>
                      <w:rFonts w:ascii="Cambria Math" w:hAnsi="Cambria Math"/>
                      <w:bCs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2,5-0,8</m:t>
                  </m:r>
                </m:e>
              </m:d>
              <m:r>
                <w:rPr>
                  <w:rFonts w:ascii="Cambria Math" w:hAnsi="Cambria Math"/>
                  <w:sz w:val="28"/>
                </w:rPr>
                <m:t>*(5+4)</m:t>
              </m:r>
            </m:den>
          </m:f>
          <m:r>
            <w:rPr>
              <w:rFonts w:ascii="Cambria Math" w:hAnsi="Cambria Math"/>
              <w:sz w:val="28"/>
            </w:rPr>
            <m:t>=1,30</m:t>
          </m:r>
        </m:oMath>
      </m:oMathPara>
    </w:p>
    <w:p w14:paraId="62C60B13" w14:textId="77777777" w:rsidR="00454112" w:rsidRPr="005952E9" w:rsidRDefault="00454112" w:rsidP="00454112">
      <w:pPr>
        <w:spacing w:before="240" w:after="240"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N= </m:t>
          </m:r>
          <m:f>
            <m:f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00*20*1,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54*3*260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</m:t>
          </m:r>
        </m:oMath>
      </m:oMathPara>
    </w:p>
    <w:p w14:paraId="62A3D122" w14:textId="77777777" w:rsidR="00454112" w:rsidRDefault="00454112" w:rsidP="00454112">
      <w:pPr>
        <w:pStyle w:val="Standard"/>
      </w:pPr>
      <w:r>
        <w:t xml:space="preserve">Полученное количество светильников совпадает с числом светильников, установленных в помещении, что соответствует нормативным показателям искусственного освещения согласно </w:t>
      </w:r>
      <w:r>
        <w:rPr>
          <w:bCs/>
        </w:rPr>
        <w:t>СП 52.13330.2016 «</w:t>
      </w:r>
      <w:r w:rsidRPr="00737152">
        <w:rPr>
          <w:bCs/>
        </w:rPr>
        <w:t>Естественное и искусственное освещение</w:t>
      </w:r>
      <w:r>
        <w:rPr>
          <w:bCs/>
        </w:rPr>
        <w:t>».</w:t>
      </w:r>
    </w:p>
    <w:p w14:paraId="419B0182" w14:textId="77777777" w:rsidR="00454112" w:rsidRPr="003E27C3" w:rsidRDefault="00454112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sz w:val="28"/>
          <w:szCs w:val="28"/>
        </w:rPr>
      </w:pPr>
      <w:bookmarkStart w:id="51" w:name="_Toc483917258"/>
      <w:bookmarkStart w:id="52" w:name="_Toc136897942"/>
      <w:bookmarkEnd w:id="51"/>
      <w:r w:rsidRPr="003E27C3">
        <w:rPr>
          <w:rFonts w:ascii="Times New Roman" w:hAnsi="Times New Roman" w:cs="Times New Roman"/>
          <w:sz w:val="28"/>
          <w:szCs w:val="28"/>
        </w:rPr>
        <w:t>Электробезопасность на предприятии</w:t>
      </w:r>
      <w:bookmarkEnd w:id="52"/>
    </w:p>
    <w:p w14:paraId="7295B13D" w14:textId="77777777" w:rsidR="00454112" w:rsidRDefault="00454112" w:rsidP="00454112">
      <w:pPr>
        <w:pStyle w:val="Standard"/>
      </w:pPr>
      <w:r>
        <w:t>При поступлении на работу сотрудник должен пройти инструктаж по технике безопасности и электробезопасности. Работника знакомят с основными правилами по технике безопасности, предлагают внимательно прочитать действующие на предприятии инструкции, поясняя при этом отдельные правила и требования.</w:t>
      </w:r>
    </w:p>
    <w:p w14:paraId="73BD6944" w14:textId="77777777" w:rsidR="00454112" w:rsidRDefault="00454112" w:rsidP="00454112">
      <w:pPr>
        <w:pStyle w:val="Standard"/>
      </w:pPr>
      <w:r>
        <w:t xml:space="preserve">Инструктаж по технике безопасности при выполнении конкретной работы проводит руководитель соответствующего производственного </w:t>
      </w:r>
      <w:r>
        <w:lastRenderedPageBreak/>
        <w:t xml:space="preserve">участка, показывая инструктируемому правильные безопасные приемы работы. </w:t>
      </w:r>
    </w:p>
    <w:p w14:paraId="447C5C80" w14:textId="77777777" w:rsidR="00454112" w:rsidRDefault="00454112" w:rsidP="00454112">
      <w:pPr>
        <w:pStyle w:val="Standard"/>
      </w:pPr>
      <w:r>
        <w:t xml:space="preserve">Повторный инструктаж проводится для рабочих независимо от их квалификации, стажа и опыта работы, не реже 1 раза в 6 месяцев по программе инструктажа на рабочем месте. </w:t>
      </w:r>
    </w:p>
    <w:p w14:paraId="71F56BA5" w14:textId="77777777" w:rsidR="00454112" w:rsidRDefault="00454112" w:rsidP="00454112">
      <w:pPr>
        <w:pStyle w:val="Standard"/>
      </w:pPr>
      <w:r>
        <w:t xml:space="preserve">При нарушении работающими правил и инструкций по технике безопасности, технологической и производственной дисциплины, а также в случаях изменения технологического процесса или вида работы проводят дополнительные инструктажи. </w:t>
      </w:r>
    </w:p>
    <w:p w14:paraId="6F2F8E47" w14:textId="77777777" w:rsidR="00454112" w:rsidRDefault="00454112" w:rsidP="00454112">
      <w:pPr>
        <w:pStyle w:val="Standard"/>
      </w:pPr>
      <w:r>
        <w:t>Все инструктажи оформляются записями в специальном журнале с указанием номеров или шифров инструкций. Журнал о проведении инструктажа хранится у руководителя подразделения.</w:t>
      </w:r>
    </w:p>
    <w:p w14:paraId="0E722505" w14:textId="77777777" w:rsidR="00454112" w:rsidRDefault="00454112" w:rsidP="00454112">
      <w:pPr>
        <w:pStyle w:val="Standard"/>
      </w:pPr>
      <w:r>
        <w:t>Работник на рабочем месте должен соблюдать общие меры электробезопасности. При этом запрещается:</w:t>
      </w:r>
    </w:p>
    <w:p w14:paraId="4C02E198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прикасаться к задней панели системного блока при включенном питании;</w:t>
      </w:r>
    </w:p>
    <w:p w14:paraId="25956793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допускать попадание влаги на поверхность системного блока (процессора), монитора, рабочую поверхность клавиатуры, дисководов, принтеров и др. устройств;</w:t>
      </w:r>
    </w:p>
    <w:p w14:paraId="6FB346B2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производить самостоятельно вскрытие и ремонт оборудования;</w:t>
      </w:r>
    </w:p>
    <w:p w14:paraId="4BAC01C4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пользоваться неисправными электроприборами и электропроводкой;</w:t>
      </w:r>
    </w:p>
    <w:p w14:paraId="20CC93A6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ремонтировать электроприборы самостоятельно;</w:t>
      </w:r>
    </w:p>
    <w:p w14:paraId="6348F9CE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подвешивать электропровода на гвоздях, металлических и деревянных предметах, перекручивать провод, закладывать провод и шнуры на водопроводные трубы и батареи отопления, вешать что-либо на провода, вытягивать за шнур вилку из розетки;</w:t>
      </w:r>
    </w:p>
    <w:p w14:paraId="01A43E03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lastRenderedPageBreak/>
        <w:t>прикасаться одновременно к персональному компьютеру и к устройствам, имеющим соединение с землей (радиаторы отопления, водопроводные краны, трубы и т.п.);</w:t>
      </w:r>
    </w:p>
    <w:p w14:paraId="14EBBB54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пользоваться самодельными электронагревательными приборами и электроприборами с открытой спиралью;</w:t>
      </w:r>
    </w:p>
    <w:p w14:paraId="327E4EDF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наступать на переносимые электрические провода, лежащие на полу.</w:t>
      </w:r>
    </w:p>
    <w:p w14:paraId="32A49FAF" w14:textId="77777777" w:rsidR="00454112" w:rsidRDefault="00454112" w:rsidP="00454112">
      <w:pPr>
        <w:pStyle w:val="Standard"/>
      </w:pPr>
      <w:r>
        <w:t>При работе с электроприборами и оргтехникой (персональные компьютеры, принтеры, сканеры, копировальные аппараты, факсы, бытовые электроприборы, приборы освещения):</w:t>
      </w:r>
    </w:p>
    <w:p w14:paraId="708ED686" w14:textId="39669052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Автоматические выключатели и электрические предохранители должны быть всегда исправны</w:t>
      </w:r>
      <w:r w:rsidR="008A1547">
        <w:rPr>
          <w:rFonts w:ascii="Times New Roman" w:hAnsi="Times New Roman" w:cs="Times New Roman"/>
          <w:sz w:val="28"/>
          <w:szCs w:val="28"/>
        </w:rPr>
        <w:t>;</w:t>
      </w:r>
    </w:p>
    <w:p w14:paraId="32C8C1FD" w14:textId="654D5BD1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Изоляция электропроводки, электроприборов, выключателей, штепсельных розеток, ламповых патронов и светильников, а также шнуров, с помощью которых включаются в электросеть электроприборы, должны быть в исправном состоянии</w:t>
      </w:r>
      <w:r w:rsidR="008A1547">
        <w:rPr>
          <w:rFonts w:ascii="Times New Roman" w:hAnsi="Times New Roman" w:cs="Times New Roman"/>
          <w:sz w:val="28"/>
          <w:szCs w:val="28"/>
        </w:rPr>
        <w:t>;</w:t>
      </w:r>
    </w:p>
    <w:p w14:paraId="5AC6C6F9" w14:textId="17FB4F68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Электроприборы необходимо хранить в сухом месте, избегать резких колебаний температуры, вибрации, сотрясений</w:t>
      </w:r>
      <w:r w:rsidR="008A1547">
        <w:rPr>
          <w:rFonts w:ascii="Times New Roman" w:hAnsi="Times New Roman" w:cs="Times New Roman"/>
          <w:sz w:val="28"/>
          <w:szCs w:val="28"/>
        </w:rPr>
        <w:t>;</w:t>
      </w:r>
    </w:p>
    <w:p w14:paraId="16CC23EA" w14:textId="77777777" w:rsidR="00454112" w:rsidRPr="002125C7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25C7">
        <w:rPr>
          <w:rFonts w:ascii="Times New Roman" w:hAnsi="Times New Roman" w:cs="Times New Roman"/>
          <w:sz w:val="28"/>
          <w:szCs w:val="28"/>
        </w:rPr>
        <w:t>Для подогрева воды пользоваться сертифицированными электроприборами с закрытой спиралью и устройством автоматического отключения, с применением несгораемых подставок.</w:t>
      </w:r>
    </w:p>
    <w:p w14:paraId="308A793D" w14:textId="77777777" w:rsidR="00454112" w:rsidRPr="003E27C3" w:rsidRDefault="00454112" w:rsidP="003D0532">
      <w:pPr>
        <w:pStyle w:val="2"/>
        <w:numPr>
          <w:ilvl w:val="1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 w:val="0"/>
          <w:sz w:val="28"/>
          <w:szCs w:val="28"/>
        </w:rPr>
      </w:pPr>
      <w:bookmarkStart w:id="53" w:name="_Toc483917259"/>
      <w:bookmarkStart w:id="54" w:name="_Toc136897943"/>
      <w:bookmarkEnd w:id="53"/>
      <w:r w:rsidRPr="003E27C3">
        <w:rPr>
          <w:rFonts w:ascii="Times New Roman" w:hAnsi="Times New Roman" w:cs="Times New Roman"/>
          <w:sz w:val="28"/>
          <w:szCs w:val="28"/>
        </w:rPr>
        <w:t>Пожарная безопасность на предприятии</w:t>
      </w:r>
      <w:bookmarkEnd w:id="54"/>
    </w:p>
    <w:p w14:paraId="4B59D999" w14:textId="77777777" w:rsidR="00454112" w:rsidRDefault="00454112" w:rsidP="00454112">
      <w:pPr>
        <w:pStyle w:val="Standard"/>
      </w:pPr>
      <w:r>
        <w:t xml:space="preserve">Инструктаж по пожарной безопасности проводится по программе, разработанной ответственным по охране труда организации, с учетом требований стандартов, правил, норм и инструкций о мерах пожарной безопасности. Продолжительность инструктажа устанавливается в соответствии с утвержденной программой. Инструктаж по пожарной </w:t>
      </w:r>
      <w:r>
        <w:lastRenderedPageBreak/>
        <w:t>безопасности, как правило, проводится совместно с инструктажем по технике безопасности и в те же сроки.</w:t>
      </w:r>
    </w:p>
    <w:p w14:paraId="50FDA483" w14:textId="77777777" w:rsidR="00454112" w:rsidRDefault="00454112" w:rsidP="00454112">
      <w:pPr>
        <w:pStyle w:val="Standard"/>
      </w:pPr>
      <w:r>
        <w:t xml:space="preserve">Инструктаж по пожарной безопасности проходят все работники организации, независимо от их образования, стажа работы по данной профессии или должности, временные работники, командированные, обучающиеся и студенты, прибывшие на практику. </w:t>
      </w:r>
    </w:p>
    <w:p w14:paraId="2D9D1EF1" w14:textId="77777777" w:rsidR="00454112" w:rsidRDefault="00454112" w:rsidP="00454112">
      <w:pPr>
        <w:pStyle w:val="Standard"/>
      </w:pPr>
      <w:r>
        <w:t>О проведении инструктажа по пожарной безопасности работник, проводивший инструктаж, делает запись в журнале учета проведения инструктажей по пожарной безопасности, с обязательной подписью инструктируемого и инструктирующего. При регистрации внепланового инструктажа по пожарной безопасности указывают причину его проведения.</w:t>
      </w:r>
    </w:p>
    <w:p w14:paraId="7FB8C5DC" w14:textId="77777777" w:rsidR="00454112" w:rsidRDefault="00454112" w:rsidP="00454112">
      <w:pPr>
        <w:pStyle w:val="Standard"/>
      </w:pPr>
      <w:r>
        <w:t>Все работники организаций должны допускаться к работе только после прохождения противопожарного инструктажа, а при изменении специфики работы проходить дополнительное обучение предупреждению и тушению возможных пожаров в порядке, установленном руководителем.</w:t>
      </w:r>
    </w:p>
    <w:p w14:paraId="6E8B7F9B" w14:textId="0EFFF994" w:rsidR="00454112" w:rsidRDefault="00454112" w:rsidP="00454112">
      <w:pPr>
        <w:pStyle w:val="Standard"/>
      </w:pPr>
      <w:r>
        <w:t>На проведение первичного противопожарного инструктажа необходимо отводить не менее 1 ч</w:t>
      </w:r>
      <w:r w:rsidR="008A1547">
        <w:t>аса</w:t>
      </w:r>
      <w:r>
        <w:t>. Инструктируемые должны ознакомиться:</w:t>
      </w:r>
    </w:p>
    <w:p w14:paraId="78AB52B8" w14:textId="0D42902F" w:rsidR="00454112" w:rsidRPr="00F8126F" w:rsidRDefault="00F8126F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26F">
        <w:rPr>
          <w:rFonts w:ascii="Times New Roman" w:hAnsi="Times New Roman" w:cs="Times New Roman"/>
          <w:sz w:val="28"/>
          <w:szCs w:val="28"/>
        </w:rPr>
        <w:t xml:space="preserve">С </w:t>
      </w:r>
      <w:r w:rsidR="00454112" w:rsidRPr="00F8126F">
        <w:rPr>
          <w:rFonts w:ascii="Times New Roman" w:hAnsi="Times New Roman" w:cs="Times New Roman"/>
          <w:sz w:val="28"/>
          <w:szCs w:val="28"/>
        </w:rPr>
        <w:t xml:space="preserve">действующими на объекте правилами пожарной безопасности и инструкциями; </w:t>
      </w:r>
    </w:p>
    <w:p w14:paraId="5F914EF5" w14:textId="77777777" w:rsidR="00454112" w:rsidRPr="00F8126F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26F">
        <w:rPr>
          <w:rFonts w:ascii="Times New Roman" w:hAnsi="Times New Roman" w:cs="Times New Roman"/>
          <w:sz w:val="28"/>
          <w:szCs w:val="28"/>
        </w:rPr>
        <w:t xml:space="preserve">С производственными участками, наиболее опасными в пожарном отношении, где запрещается курить, применять открытый огонь; </w:t>
      </w:r>
    </w:p>
    <w:p w14:paraId="648EFF6B" w14:textId="77777777" w:rsidR="00454112" w:rsidRPr="00F8126F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26F">
        <w:rPr>
          <w:rFonts w:ascii="Times New Roman" w:hAnsi="Times New Roman" w:cs="Times New Roman"/>
          <w:sz w:val="28"/>
          <w:szCs w:val="28"/>
        </w:rPr>
        <w:t xml:space="preserve">С возможными причинами возникновения пожара и мерами его предупреждения; </w:t>
      </w:r>
    </w:p>
    <w:p w14:paraId="5CE993B8" w14:textId="77777777" w:rsidR="00454112" w:rsidRPr="00F8126F" w:rsidRDefault="00454112" w:rsidP="003D0532">
      <w:pPr>
        <w:pStyle w:val="a3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uppressAutoHyphens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126F">
        <w:rPr>
          <w:rFonts w:ascii="Times New Roman" w:hAnsi="Times New Roman" w:cs="Times New Roman"/>
          <w:sz w:val="28"/>
          <w:szCs w:val="28"/>
        </w:rPr>
        <w:t xml:space="preserve">С практическими действиями в случае возникновения пожара - вызов пожарной помощи, использование первичных средств пожаротушения, место расположения ближайшего телефона и ознакомление с правилами поведения в случае возникновения пожара, эвакуации людей и материальных ценностей. </w:t>
      </w:r>
    </w:p>
    <w:p w14:paraId="07D4F09C" w14:textId="77777777" w:rsidR="00454112" w:rsidRDefault="00454112" w:rsidP="00454112">
      <w:pPr>
        <w:pStyle w:val="Standard"/>
      </w:pPr>
      <w:r>
        <w:lastRenderedPageBreak/>
        <w:t>При первичном инструктаже инструктирующий обязан рассказать о производственных установках с повышенной пожарной опасностью, мерах предотвращения пожаров и загораний, указать место курения, ознакомить вновь поступившего с имеющимися на объекте средствами пожаротушения, показать ближайший телефон и объяснить правила поведения в случае возникновения пожара.</w:t>
      </w:r>
    </w:p>
    <w:p w14:paraId="0F1F4054" w14:textId="77777777" w:rsidR="00454112" w:rsidRDefault="00454112" w:rsidP="00454112">
      <w:pPr>
        <w:pStyle w:val="Standard"/>
      </w:pPr>
      <w:r>
        <w:t>Проведение противопожарного инструктажа в обязательном порядке должно сопровождаться практическим показом способов использования имеющихся на объекте средств пожаротушения (противогазы, респираторы, огнетушители и т.д.).</w:t>
      </w:r>
    </w:p>
    <w:p w14:paraId="3CF39E13" w14:textId="77777777" w:rsidR="00454112" w:rsidRDefault="00454112" w:rsidP="00454112">
      <w:pPr>
        <w:pStyle w:val="Standard"/>
      </w:pPr>
      <w:r>
        <w:t>Соблюдение рассмотренных в данном разделе мероприятий позволяет снизить утомляемость и травматизм, повысить производительность труда, обеспечить комфортные условия трудовой деятельности.</w:t>
      </w:r>
    </w:p>
    <w:p w14:paraId="2ABD3B41" w14:textId="5FEF7A45" w:rsidR="00AC7B7E" w:rsidRPr="00AC7B7E" w:rsidRDefault="00137082" w:rsidP="0013708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CB1BC6" w14:textId="4C25CDD6" w:rsidR="007259D6" w:rsidRPr="008C1ED5" w:rsidRDefault="00894527" w:rsidP="00F521F1">
      <w:pPr>
        <w:pStyle w:val="1"/>
        <w:spacing w:before="0" w:after="360" w:line="360" w:lineRule="auto"/>
        <w:jc w:val="center"/>
        <w:rPr>
          <w:rFonts w:ascii="Times New Roman" w:eastAsia="Arial" w:hAnsi="Times New Roman" w:cs="Times New Roman"/>
          <w:color w:val="000000" w:themeColor="text1"/>
        </w:rPr>
      </w:pPr>
      <w:bookmarkStart w:id="55" w:name="_Toc136897944"/>
      <w:r w:rsidRPr="00747BA9">
        <w:rPr>
          <w:rFonts w:ascii="Times New Roman" w:eastAsia="Arial" w:hAnsi="Times New Roman" w:cs="Times New Roman"/>
          <w:color w:val="000000" w:themeColor="text1"/>
        </w:rPr>
        <w:lastRenderedPageBreak/>
        <w:t>ЗАКЛЮЧЕНИЕ</w:t>
      </w:r>
      <w:bookmarkEnd w:id="55"/>
    </w:p>
    <w:p w14:paraId="396B8047" w14:textId="14261495" w:rsidR="00571518" w:rsidRPr="00276AEB" w:rsidRDefault="00F54D81" w:rsidP="00F521F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276AEB">
        <w:rPr>
          <w:rFonts w:ascii="Times New Roman" w:eastAsia="Times New Roman" w:hAnsi="Times New Roman" w:cs="Times New Roman"/>
          <w:sz w:val="28"/>
          <w:szCs w:val="28"/>
          <w:lang w:eastAsia="ar-SA"/>
        </w:rPr>
        <w:t>Результатом преддипломной практики является разработанный чат бот для работников ресторана</w:t>
      </w:r>
      <w:r w:rsidR="00571518" w:rsidRPr="00276AEB">
        <w:rPr>
          <w:rFonts w:ascii="Times New Roman" w:eastAsia="Times New Roman" w:hAnsi="Times New Roman" w:cs="Times New Roman"/>
          <w:sz w:val="28"/>
          <w:szCs w:val="28"/>
          <w:lang w:eastAsia="ar-SA"/>
        </w:rPr>
        <w:t>,</w:t>
      </w:r>
      <w:r w:rsidRPr="00276A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571518"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>обладающ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ий</w:t>
      </w:r>
      <w:r w:rsidR="00571518"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онятным и удобным интерфейсом и способного автоматизировать процесс 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ления клиентов и их обслуживания</w:t>
      </w:r>
      <w:r w:rsidR="00571518"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>. Чат-бот предостав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ляет официантам</w:t>
      </w:r>
      <w:r w:rsidR="00571518" w:rsidRPr="00373200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озможность удобно и быстро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бавить нового клиента, выбрать зал и стол, выбрать блюда, которые заказал клиент, а также, пометить стол как обслуженный. Помимо этого, бот предоставляет рестораторам возможность просматривать доход ресторана за месяц и за все время,</w:t>
      </w:r>
      <w:r w:rsidR="008A1547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просматривать прибыль от каждого сотрудника, список необслуженных заказов, просмотр добавленных в стоп-лист блюд, просматривать рейтинг из популярных блюд.</w:t>
      </w:r>
      <w:r w:rsidR="00276AE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 результате, были разработаны следующие функции</w:t>
      </w:r>
      <w:r w:rsidR="00571518" w:rsidRPr="00276AEB">
        <w:rPr>
          <w:rFonts w:ascii="Times New Roman" w:eastAsia="Times New Roman" w:hAnsi="Times New Roman" w:cs="Times New Roman"/>
          <w:sz w:val="28"/>
          <w:szCs w:val="28"/>
          <w:lang w:eastAsia="ar-SA"/>
        </w:rPr>
        <w:t>:</w:t>
      </w:r>
    </w:p>
    <w:p w14:paraId="6C2505A6" w14:textId="5357BE8D" w:rsidR="00571518" w:rsidRPr="00436E54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Д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обавления нового клиента</w:t>
      </w:r>
      <w:r w:rsidR="00571518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635693AF" w14:textId="5FAC93A4" w:rsidR="00571518" w:rsidRPr="00436E54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В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ыбор зала и столика</w:t>
      </w:r>
      <w:r w:rsidR="00571518"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0B6C8D73" w14:textId="4607814C" w:rsidR="0057151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Д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обавления в заказ списка блюд</w:t>
      </w:r>
      <w:r w:rsidR="00571518" w:rsidRPr="00436E5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5E7B2554" w14:textId="0ECF8C8F" w:rsidR="00571518" w:rsidRPr="007405E3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одтверждени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е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выполнения заказа</w:t>
      </w:r>
      <w:r w:rsidR="00571518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3553FC54" w14:textId="3C34DD41" w:rsidR="0057151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выручки за все время и за месяц</w:t>
      </w:r>
      <w:r w:rsidR="00571518" w:rsidRPr="007405E3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7204032C" w14:textId="387CF71E" w:rsidR="0057151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прибыли от каждого официанта</w:t>
      </w:r>
      <w:r w:rsidR="00571518"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1EFA94F7" w14:textId="0BBDD411" w:rsidR="00571518" w:rsidRPr="0068780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списка заказов</w:t>
      </w:r>
      <w:r w:rsidR="00571518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0E318374" w14:textId="2C91B0C2" w:rsidR="00571518" w:rsidRPr="0068780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списка блюд</w:t>
      </w:r>
      <w:r w:rsidR="00571518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;</w:t>
      </w:r>
    </w:p>
    <w:p w14:paraId="1C8CA3B4" w14:textId="68F3F75C" w:rsidR="0057151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Д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обавления блюда </w:t>
      </w:r>
      <w:proofErr w:type="gramStart"/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в стоп</w:t>
      </w:r>
      <w:proofErr w:type="gramEnd"/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лист</w:t>
      </w:r>
      <w:r w:rsidR="00571518" w:rsidRPr="00687808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5A70EA75" w14:textId="7052A672" w:rsidR="00571518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списка популярных блюд</w:t>
      </w:r>
      <w:r w:rsidR="00571518" w:rsidRPr="000C00B4">
        <w:rPr>
          <w:rFonts w:ascii="Times New Roman" w:eastAsia="Times New Roman" w:hAnsi="Times New Roman" w:cs="Times New Roman"/>
          <w:sz w:val="28"/>
          <w:szCs w:val="28"/>
          <w:lang w:eastAsia="ar-SA"/>
        </w:rPr>
        <w:t>;</w:t>
      </w:r>
    </w:p>
    <w:p w14:paraId="38DF81F1" w14:textId="4907F104" w:rsidR="00571518" w:rsidRPr="000C00B4" w:rsidRDefault="00276AEB" w:rsidP="003D0532">
      <w:pPr>
        <w:pStyle w:val="a3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</w:t>
      </w:r>
      <w:r w:rsidR="00571518">
        <w:rPr>
          <w:rFonts w:ascii="Times New Roman" w:eastAsia="Times New Roman" w:hAnsi="Times New Roman" w:cs="Times New Roman"/>
          <w:sz w:val="28"/>
          <w:szCs w:val="28"/>
          <w:lang w:eastAsia="ar-SA"/>
        </w:rPr>
        <w:t>росмотр информации о ресторане.</w:t>
      </w:r>
    </w:p>
    <w:p w14:paraId="04909F97" w14:textId="094179A3" w:rsidR="009517AC" w:rsidRDefault="00F521F1" w:rsidP="00432ED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EB8E5DC" w14:textId="336E7B4F" w:rsidR="008F24FF" w:rsidRPr="008C1ED5" w:rsidRDefault="00894527" w:rsidP="00F521F1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56" w:name="_Toc136897945"/>
      <w:r w:rsidRPr="00894527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56"/>
    </w:p>
    <w:p w14:paraId="1E2C120F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>Python. Карманный справочник / Марк Лутц / ДМК Пресс, 2019 — 272 с.</w:t>
      </w:r>
    </w:p>
    <w:p w14:paraId="1BBD9E32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>Изучаем Python / Марк Лутц / Символ-Плюс, 2013 — 1616 с.</w:t>
      </w:r>
    </w:p>
    <w:p w14:paraId="546AA859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72E28">
        <w:rPr>
          <w:rFonts w:ascii="Times New Roman" w:hAnsi="Times New Roman" w:cs="Times New Roman"/>
          <w:sz w:val="28"/>
          <w:szCs w:val="28"/>
          <w:lang w:val="en-US"/>
        </w:rPr>
        <w:t xml:space="preserve">Dive Into Python 3 / </w:t>
      </w:r>
      <w:r w:rsidRPr="00F72E28">
        <w:rPr>
          <w:rFonts w:ascii="Times New Roman" w:hAnsi="Times New Roman" w:cs="Times New Roman"/>
          <w:sz w:val="28"/>
          <w:szCs w:val="28"/>
        </w:rPr>
        <w:t>Марк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2E28">
        <w:rPr>
          <w:rFonts w:ascii="Times New Roman" w:hAnsi="Times New Roman" w:cs="Times New Roman"/>
          <w:sz w:val="28"/>
          <w:szCs w:val="28"/>
        </w:rPr>
        <w:t>Пилгрим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 xml:space="preserve"> / Apress, 2009 — 413 </w:t>
      </w:r>
      <w:r w:rsidRPr="00F72E28">
        <w:rPr>
          <w:rFonts w:ascii="Times New Roman" w:hAnsi="Times New Roman" w:cs="Times New Roman"/>
          <w:sz w:val="28"/>
          <w:szCs w:val="28"/>
        </w:rPr>
        <w:t>с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AC9436A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Техническая документация Python.org [Электронный ресурс]:  </w:t>
      </w:r>
      <w:hyperlink r:id="rId54" w:tgtFrame="_new" w:history="1">
        <w:r w:rsidRPr="00F72E28">
          <w:rPr>
            <w:rFonts w:ascii="Times New Roman" w:hAnsi="Times New Roman" w:cs="Times New Roman"/>
            <w:sz w:val="28"/>
            <w:szCs w:val="28"/>
          </w:rPr>
          <w:t>https://docs.python.org</w:t>
        </w:r>
      </w:hyperlink>
    </w:p>
    <w:p w14:paraId="362BEE42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Aiogram: Документация / Кирилл Волков / GitHub, 2022 [Электронный ресурс]: </w:t>
      </w:r>
      <w:hyperlink r:id="rId55" w:tgtFrame="_new" w:history="1">
        <w:r w:rsidRPr="00F72E28">
          <w:rPr>
            <w:rFonts w:ascii="Times New Roman" w:hAnsi="Times New Roman" w:cs="Times New Roman"/>
            <w:sz w:val="28"/>
            <w:szCs w:val="28"/>
          </w:rPr>
          <w:t>https://docs.aiogram.dev</w:t>
        </w:r>
      </w:hyperlink>
    </w:p>
    <w:p w14:paraId="4E602F05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  <w:lang w:val="en-US"/>
        </w:rPr>
        <w:t>Aiogram</w:t>
      </w:r>
      <w:r w:rsidRPr="00F72E28">
        <w:rPr>
          <w:rFonts w:ascii="Times New Roman" w:hAnsi="Times New Roman" w:cs="Times New Roman"/>
          <w:sz w:val="28"/>
          <w:szCs w:val="28"/>
        </w:rPr>
        <w:t xml:space="preserve">: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Telegram</w:t>
      </w:r>
      <w:r w:rsidRPr="00F72E28">
        <w:rPr>
          <w:rFonts w:ascii="Times New Roman" w:hAnsi="Times New Roman" w:cs="Times New Roman"/>
          <w:sz w:val="28"/>
          <w:szCs w:val="28"/>
        </w:rPr>
        <w:t xml:space="preserve">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Bot</w:t>
      </w:r>
      <w:r w:rsidRPr="00F72E28">
        <w:rPr>
          <w:rFonts w:ascii="Times New Roman" w:hAnsi="Times New Roman" w:cs="Times New Roman"/>
          <w:sz w:val="28"/>
          <w:szCs w:val="28"/>
        </w:rPr>
        <w:t xml:space="preserve">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F72E28">
        <w:rPr>
          <w:rFonts w:ascii="Times New Roman" w:hAnsi="Times New Roman" w:cs="Times New Roman"/>
          <w:sz w:val="28"/>
          <w:szCs w:val="28"/>
        </w:rPr>
        <w:t xml:space="preserve">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F72E28">
        <w:rPr>
          <w:rFonts w:ascii="Times New Roman" w:hAnsi="Times New Roman" w:cs="Times New Roman"/>
          <w:sz w:val="28"/>
          <w:szCs w:val="28"/>
        </w:rPr>
        <w:t xml:space="preserve">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F72E28">
        <w:rPr>
          <w:rFonts w:ascii="Times New Roman" w:hAnsi="Times New Roman" w:cs="Times New Roman"/>
          <w:sz w:val="28"/>
          <w:szCs w:val="28"/>
        </w:rPr>
        <w:t xml:space="preserve"> / Кирилл Волков / </w:t>
      </w:r>
      <w:r w:rsidRPr="00F72E28"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F72E28">
        <w:rPr>
          <w:rFonts w:ascii="Times New Roman" w:hAnsi="Times New Roman" w:cs="Times New Roman"/>
          <w:sz w:val="28"/>
          <w:szCs w:val="28"/>
        </w:rPr>
        <w:t xml:space="preserve">, 2021 [Электронный ресурс]:  </w:t>
      </w:r>
      <w:hyperlink r:id="rId56" w:tgtFrame="_new" w:history="1">
        <w:r w:rsidRPr="00F72E28">
          <w:rPr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F72E28">
          <w:rPr>
            <w:rFonts w:ascii="Times New Roman" w:hAnsi="Times New Roman" w:cs="Times New Roman"/>
            <w:sz w:val="28"/>
            <w:szCs w:val="28"/>
          </w:rPr>
          <w:t>://</w:t>
        </w:r>
        <w:r w:rsidRPr="00F72E28">
          <w:rPr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Pr="00F72E28">
          <w:rPr>
            <w:rFonts w:ascii="Times New Roman" w:hAnsi="Times New Roman" w:cs="Times New Roman"/>
            <w:sz w:val="28"/>
            <w:szCs w:val="28"/>
          </w:rPr>
          <w:t>.</w:t>
        </w:r>
        <w:r w:rsidRPr="00F72E28">
          <w:rPr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Pr="00F72E28">
          <w:rPr>
            <w:rFonts w:ascii="Times New Roman" w:hAnsi="Times New Roman" w:cs="Times New Roman"/>
            <w:sz w:val="28"/>
            <w:szCs w:val="28"/>
          </w:rPr>
          <w:t>/</w:t>
        </w:r>
        <w:r w:rsidRPr="00F72E28">
          <w:rPr>
            <w:rFonts w:ascii="Times New Roman" w:hAnsi="Times New Roman" w:cs="Times New Roman"/>
            <w:sz w:val="28"/>
            <w:szCs w:val="28"/>
            <w:lang w:val="en-US"/>
          </w:rPr>
          <w:t>aiogram</w:t>
        </w:r>
      </w:hyperlink>
    </w:p>
    <w:p w14:paraId="5AF8B2E0" w14:textId="0C36EF59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>SQLite: Карманный справочник / Марк Лутц / ДМК Пресс, 2019 — 176 с.</w:t>
      </w:r>
    </w:p>
    <w:p w14:paraId="11F30FF9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>SQLite. Самоучитель / Алексей Кузнецов / Питер, 2015 — 240 с.</w:t>
      </w:r>
    </w:p>
    <w:p w14:paraId="34B879B5" w14:textId="77777777" w:rsidR="00ED06DB" w:rsidRPr="00224313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Техническая документация SQLite.org [Электронный ресурс]:  </w:t>
      </w:r>
      <w:hyperlink r:id="rId57" w:tgtFrame="_new" w:history="1">
        <w:r w:rsidRPr="00F72E28">
          <w:rPr>
            <w:rFonts w:ascii="Times New Roman" w:hAnsi="Times New Roman" w:cs="Times New Roman"/>
            <w:sz w:val="28"/>
            <w:szCs w:val="28"/>
          </w:rPr>
          <w:t>https://www.sqlite.org/docs.html</w:t>
        </w:r>
      </w:hyperlink>
    </w:p>
    <w:p w14:paraId="156A2FBF" w14:textId="21988BAB" w:rsidR="00224313" w:rsidRPr="00FC395E" w:rsidRDefault="00224313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ая 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PyCharm</w:t>
      </w:r>
      <w:r w:rsidRPr="00224313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224313">
        <w:rPr>
          <w:rFonts w:ascii="Times New Roman" w:hAnsi="Times New Roman" w:cs="Times New Roman"/>
          <w:sz w:val="28"/>
          <w:szCs w:val="28"/>
        </w:rPr>
        <w:t xml:space="preserve">]: </w:t>
      </w:r>
      <w:hyperlink r:id="rId58" w:history="1"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://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jetbrains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pycharm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guide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tips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quick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-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docs</w:t>
        </w:r>
        <w:r w:rsidR="00FC395E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</w:hyperlink>
    </w:p>
    <w:p w14:paraId="11263161" w14:textId="4AA72B51" w:rsidR="00FC395E" w:rsidRPr="00E3733D" w:rsidRDefault="00FC395E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ая</w:t>
      </w:r>
      <w:r w:rsidR="00E3733D" w:rsidRPr="00E373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FC395E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FC395E">
        <w:rPr>
          <w:rFonts w:ascii="Times New Roman" w:hAnsi="Times New Roman" w:cs="Times New Roman"/>
          <w:sz w:val="28"/>
          <w:szCs w:val="28"/>
        </w:rPr>
        <w:t xml:space="preserve">]: </w:t>
      </w:r>
      <w:hyperlink r:id="rId59" w:history="1"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</w:rPr>
          <w:t>://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dev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mysql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doc</w:t>
        </w:r>
        <w:r w:rsidR="00E3733D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</w:hyperlink>
    </w:p>
    <w:p w14:paraId="24DBC633" w14:textId="6C802E82" w:rsidR="00E3733D" w:rsidRPr="003A2351" w:rsidRDefault="00E3733D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ая документацяия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E3733D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E3733D">
        <w:rPr>
          <w:rFonts w:ascii="Times New Roman" w:hAnsi="Times New Roman" w:cs="Times New Roman"/>
          <w:sz w:val="28"/>
          <w:szCs w:val="28"/>
        </w:rPr>
        <w:t xml:space="preserve">]: </w:t>
      </w:r>
      <w:hyperlink r:id="rId60" w:history="1"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</w:rPr>
          <w:t>://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postgresql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</w:rPr>
          <w:t>.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3A2351" w:rsidRPr="0040355A">
          <w:rPr>
            <w:rStyle w:val="af3"/>
            <w:rFonts w:ascii="Times New Roman" w:hAnsi="Times New Roman" w:cs="Times New Roman"/>
            <w:sz w:val="28"/>
            <w:szCs w:val="28"/>
          </w:rPr>
          <w:t>/</w:t>
        </w:r>
      </w:hyperlink>
    </w:p>
    <w:p w14:paraId="7CC742A2" w14:textId="00036E46" w:rsidR="003A2351" w:rsidRPr="00F72E28" w:rsidRDefault="003A2351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ая 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TelegramBotFath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2351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3A2351">
        <w:rPr>
          <w:rFonts w:ascii="Times New Roman" w:hAnsi="Times New Roman" w:cs="Times New Roman"/>
          <w:sz w:val="28"/>
          <w:szCs w:val="28"/>
        </w:rPr>
        <w:t xml:space="preserve">]: https://core.telegram.org/bots/tutorial </w:t>
      </w:r>
    </w:p>
    <w:p w14:paraId="41F6AF7B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ГОСТ 28195 – 89. Оценка качества программных средств. Общие положения. // М.: Издательство стандартов, 1989 </w:t>
      </w:r>
    </w:p>
    <w:p w14:paraId="2FB6DDC6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>ГОСТ 19.102-77. ЕСПД. Стадии разработки.</w:t>
      </w:r>
    </w:p>
    <w:p w14:paraId="1566B17A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ГОСТ 19.105-78 ЕСПД. Общие требования к программным документам. </w:t>
      </w:r>
    </w:p>
    <w:p w14:paraId="1FB33FCF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lastRenderedPageBreak/>
        <w:t xml:space="preserve">ГОСТ 19.106-78 ЕСПД. Требования к программным документам, выполненным печатным способом. </w:t>
      </w:r>
    </w:p>
    <w:p w14:paraId="3AA39B4D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ГОСТ 19.402-78 ЕСПД. Описание программы. </w:t>
      </w:r>
    </w:p>
    <w:p w14:paraId="3189AE2B" w14:textId="77777777" w:rsidR="00ED06DB" w:rsidRPr="00F72E28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ГОСТ 19.404-79 ЕСПД. Пояснительная записка. Требования к содержанию и оформлению. </w:t>
      </w:r>
    </w:p>
    <w:p w14:paraId="09EB6F42" w14:textId="2975941A" w:rsidR="008C1ED5" w:rsidRDefault="00ED06DB" w:rsidP="003D0532">
      <w:pPr>
        <w:pStyle w:val="a3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2E28">
        <w:rPr>
          <w:rFonts w:ascii="Times New Roman" w:hAnsi="Times New Roman" w:cs="Times New Roman"/>
          <w:sz w:val="28"/>
          <w:szCs w:val="28"/>
        </w:rPr>
        <w:t xml:space="preserve">ГОСТ 19.505-79 ЕСПД. Руководство оператора. </w:t>
      </w:r>
    </w:p>
    <w:p w14:paraId="19BC4435" w14:textId="3436F965" w:rsidR="00312138" w:rsidRPr="008C1ED5" w:rsidRDefault="008C1ED5" w:rsidP="008F24F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26336A5" w14:textId="3EB5D7AC" w:rsidR="00894527" w:rsidRDefault="00641289" w:rsidP="00F521F1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57" w:name="_Toc136897946"/>
      <w:r w:rsidRPr="00F521F1">
        <w:rPr>
          <w:rFonts w:ascii="Times New Roman" w:hAnsi="Times New Roman" w:cs="Times New Roman"/>
          <w:b w:val="0"/>
          <w:color w:val="auto"/>
        </w:rPr>
        <w:lastRenderedPageBreak/>
        <w:t>П</w:t>
      </w:r>
      <w:r w:rsidR="009F3FD5" w:rsidRPr="00F521F1">
        <w:rPr>
          <w:rFonts w:ascii="Times New Roman" w:hAnsi="Times New Roman" w:cs="Times New Roman"/>
          <w:b w:val="0"/>
          <w:color w:val="auto"/>
        </w:rPr>
        <w:t>РИЛОЖЕНИЕ</w:t>
      </w:r>
      <w:r w:rsidRPr="00F521F1">
        <w:rPr>
          <w:rFonts w:ascii="Times New Roman" w:hAnsi="Times New Roman" w:cs="Times New Roman"/>
          <w:b w:val="0"/>
          <w:color w:val="auto"/>
          <w:lang w:val="en-US"/>
        </w:rPr>
        <w:t xml:space="preserve"> </w:t>
      </w:r>
      <w:r w:rsidRPr="00F521F1">
        <w:rPr>
          <w:rFonts w:ascii="Times New Roman" w:hAnsi="Times New Roman" w:cs="Times New Roman"/>
          <w:b w:val="0"/>
          <w:color w:val="auto"/>
        </w:rPr>
        <w:t>А</w:t>
      </w:r>
      <w:bookmarkEnd w:id="57"/>
    </w:p>
    <w:p w14:paraId="611FAFEF" w14:textId="7F8716A1" w:rsidR="00F521F1" w:rsidRPr="00F521F1" w:rsidRDefault="00F521F1" w:rsidP="00F521F1">
      <w:pPr>
        <w:spacing w:after="240" w:line="360" w:lineRule="auto"/>
        <w:jc w:val="center"/>
        <w:rPr>
          <w:rFonts w:ascii="Times New Roman" w:hAnsi="Times New Roman" w:cs="Times New Roman"/>
          <w:sz w:val="28"/>
        </w:rPr>
      </w:pPr>
      <w:r w:rsidRPr="00F521F1">
        <w:rPr>
          <w:rFonts w:ascii="Times New Roman" w:hAnsi="Times New Roman" w:cs="Times New Roman"/>
          <w:sz w:val="28"/>
        </w:rPr>
        <w:t>(справочное)</w:t>
      </w:r>
    </w:p>
    <w:p w14:paraId="7C7C2CD9" w14:textId="6CEA3B88" w:rsidR="00F521F1" w:rsidRPr="00F521F1" w:rsidRDefault="00F521F1" w:rsidP="00F521F1">
      <w:pPr>
        <w:spacing w:after="24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F521F1">
        <w:rPr>
          <w:rFonts w:ascii="Times New Roman" w:hAnsi="Times New Roman" w:cs="Times New Roman"/>
          <w:b/>
          <w:sz w:val="28"/>
        </w:rPr>
        <w:t>Исходный код</w:t>
      </w:r>
    </w:p>
    <w:p w14:paraId="3E4E1523" w14:textId="05F8B0C0" w:rsidR="003B60AC" w:rsidRPr="003B60AC" w:rsidRDefault="003B60A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3B60AC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main.py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:</w:t>
      </w:r>
    </w:p>
    <w:p w14:paraId="14002234" w14:textId="77777777" w:rsidR="008C1ED5" w:rsidRPr="005F34E2" w:rsidRDefault="008C1ED5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import markups as nav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DataBase import DataBase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aiogram import Bot, Dispatcher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aiogram.contrib.fsm_storage.memory import MemoryStorage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aiogram.dispatcher import FSMContext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aiogram.dispatcher.filters.state import State, StatesGroup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from telebot import types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class States(StatesGroup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_Officiant_Buttons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_Restorator_Buttons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Phone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Fio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Zal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Table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Food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k_Stop_List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Get_Service_Status = Stat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counter = 1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bot = Bot(token='5877639514:AAENjMpOl4IuAwCx9Z67-0T2rDG3U81m6mc'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>storage = MemoryStorage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dp = Dispatcher(bot, storage=storage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bd_path = 'E:\SQLLiteDBs\TGRestDiplomBot.db'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data_base = DataBase(bd_path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message_handler(commands=['start'], state='*'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start(message: types.Message, state: FSMContext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result = data_base.get_worker_data(message.from_user.id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worker_result = await send_welcome_message(result, message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ync with state.proxy() as data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["worker_id"] = worker_result[0]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show_buttons(worker_result[1], message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message_handler(commands=['switch'], state='*'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switch(message: types.Message, state: FSMContext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global counter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counter += 1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counter &gt; 2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counter = 1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message.answer(f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менили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ол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{counter}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пишит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оманду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/start"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 xml:space="preserve">    data_base.switch_role(918386646, counter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show_buttons(role_id, message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role_id == 1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wait_Officiant_Buttons.set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message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ействи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officiant_buttons()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role_id == 2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wait_Restorator_Buttons.set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message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ействи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restorator_buttons()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message.answer(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являетес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членом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чего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ерсонал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send_welcome_message(result, message: types.Message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result is not None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ole_id = result[1]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orker_name = result[2]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message.answer(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являетес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ом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н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eturn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role_text = ""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role_id == 2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ole_text =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аш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ол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-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тор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role_id == 1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ole_text =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аш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ол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-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 xml:space="preserve">    await message.answer(f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ро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ожаловать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истему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, {worker_name}, {role_text}"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return result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ботчик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ок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callback_query_handler(text_contains="officiant", state=[States.Await_Officiant_Buttons]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officiant_buttons(call: types.CallbackQuery)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delete_message(call.from_user.id, call.message.message_id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call.data == "officiant_new_client"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ля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чал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укажите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омер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телефона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sk_Phone.set()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call.data == "officiant_stop_list":</w:t>
      </w:r>
      <w:r w:rsidRPr="008C1ED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оторый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ы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олностью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reply_markup=nav.get_unserved_order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Get_Service_Status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ботчи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о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есторатора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callback_query_handler(text_contains="restorator_", state=[States.Await_Restorator_Buttons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restorator_buttons(call: types.CallbackQuery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button = int(call.data.replace("restorator_", ""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if button == 1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Морской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ри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асполож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амом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ердц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горо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ерегу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рекрасной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ре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                       "Гости могут наслаждаться прекрасным видом на реку и атмосферой морского курорта.")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elif button == 2: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month = data_base.show_revenue_for_the_month()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total = data_base.show_total_revenue()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await bot.send_message(call.from_user.id, f"Доход за этот месяц: {month}р \nДоход за все время: {total}р")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elif button == 3: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rows = data_base.get_officiants_revenue()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message = "Выручка по работникам:\n\n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if rows: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    for row in rows: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        worker_id, fio, revenue = row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        message += f"Работник {fio}: {revenue} руб.\n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else: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    message += "Нет данных о выручке по работникам.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br/>
        <w:t xml:space="preserve">        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await bot.send_message(call.from_user.id, messag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button == 4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ows = data_base.get_orders_lis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message =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выполне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:\n\n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if row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        for row in row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table, zal, food = row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message += f"| {zal} | {table} |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- {food}\n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message +=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т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анны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выполненны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а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messag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button == 5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delete_message(call.from_user.id, call.message.messag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жм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ку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чтоб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и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ил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убра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у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и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меню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reply_markup=nav.get_food_and_statuse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sk_Stop_List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if button == 6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count = 5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ows = data_base.get_most_popular_food(count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message = f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Топ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{count}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амы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опулярны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:\n\n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if row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for row in row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food, amount = row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message += f"|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оличеств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: {amount} |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: {food}\n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messag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>@dp.callback_query_handler(text_contains="food_status_", state=[States.Ask_Stop_List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food_statuses(call: types.CallbackQuery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call.data == "food_status_back"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wait_Restorator_Buttons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ействи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restorator_button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food_id = int(call.data.replace("food_status_", ""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_base.update_food_status(food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call.message.edit_text(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жм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ку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чтоб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и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ил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убра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у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и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меню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reply_markup=nav.get_food_and_statuse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callback_query_handler(text_contains="unserved_order_", state=[States.Get_Service_Status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get_tables_served(call: types.CallbackQuery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call.data == "unserved_order_back"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delete_message(call.from_user.id, call.message.messag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how_buttons(1, call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table_id = call.data.replace("unserved_order_", "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_base.serve_order(tabl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delete_message(call.from_user.id, call.message.messag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оторый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lastRenderedPageBreak/>
        <w:t>долж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ы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reply_markup=nav.get_unserved_order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message_handler(state=[States.Ask_Phone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ask_phone(message: types.Message, state: FSMContex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user_id = message.from_user.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phone = message.tex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client_id = len(data_base.try_get_user(phone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bool(client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message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zal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data["client_id"] = client_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sk_Zal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data["phone"] = phone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user_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вед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ФИ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лиен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tates.Ask_Fio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message_handler(state=[States.Ask_Fio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ask_fio(message: types.Message, state: FSMContex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user_id = message.from_user.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fio = message.tex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phone = data.get("phone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client_id = data_base.add_user(fio, phon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["client_id"] = client_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send_message(message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zals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States.Ask_Zal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ботчи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о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callback_query_handler(text_contains="zal_", state=[States.Ask_Zal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zal_buttons(call: types.CallbackQuery, state: FSMContex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delete_message(call.from_user.id, call.message.messag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zal = call.data.replace("zal_", "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["zal"] = zal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tables(zal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States.Ask_Table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ботчи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о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>@dp.callback_query_handler(text_contains="table_", state=[States.Ask_Table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table_buttons(call: types.CallbackQuery, state: FSMContex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delete_message(call.from_user.id, call.message.message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table_id = call.data.replace("table_", "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data["table_id"] = table_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ер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чт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хотит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а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 reply_markup=nav.get_food(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await States.Ask_Food.set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ботчи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кнопок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ор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@dp.callback_query_handler(text_contains="food_", state=[States.Ask_Food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async def food_buttons(call: types.CallbackQuery, state: FSMContex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food_id = call.data.replace("food_", "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if (call.data == "food_confirm"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selected_foods = data.get("selected_foods", []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table_id = data.get("table_id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client_id = data.get("client_id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worker_id = data.get("worker_id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if not selected_food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л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н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дног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унк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return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 xml:space="preserve">            total_price = (data_base.get_total_price(selected_foods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order_id = data_base.add_order(table_id, client_id, worker_id, total_pric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лени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д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for food_id in selected_food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data_base.add_food(order_id, food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Очистк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списк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х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пунктов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ед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data["selected_foods"] = [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bot.send_message(call.from_user.id, 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лен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wait show_buttons(1, call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async with state.proxy() as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if "selected_foods" not in data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data["selected_foods"] = [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data["selected_foods"].append(food_id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await bot.send_message(call.from_user.id, f"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Добавл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в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#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Запускаем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C1ED5">
        <w:rPr>
          <w:rFonts w:ascii="Times New Roman" w:eastAsia="Times New Roman" w:hAnsi="Times New Roman" w:cs="Times New Roman"/>
          <w:sz w:val="28"/>
          <w:szCs w:val="28"/>
          <w:lang w:eastAsia="ar-SA"/>
        </w:rPr>
        <w:t>бо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if __name__ == '__main__'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from aiogram import executor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executor.start_polling(dp)</w:t>
      </w:r>
    </w:p>
    <w:p w14:paraId="15B16CE4" w14:textId="77777777" w:rsidR="004B342C" w:rsidRPr="005F34E2" w:rsidRDefault="004B342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p w14:paraId="20353681" w14:textId="77777777" w:rsidR="003B60AC" w:rsidRPr="005F34E2" w:rsidRDefault="003B60A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p w14:paraId="1D0E5E03" w14:textId="77777777" w:rsidR="003B60AC" w:rsidRPr="005F34E2" w:rsidRDefault="003B60A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DataBase.py:</w:t>
      </w:r>
    </w:p>
    <w:p w14:paraId="53F514F5" w14:textId="1A21C850" w:rsidR="003B60AC" w:rsidRPr="005F34E2" w:rsidRDefault="003B60A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import datetime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import sqlite3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today = datetime.datetime.today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start_of_month = datetime.datetime(today.year, today.month, 1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start_of_month_str = start_of_month.strftime('%Y-%m-%d'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>class DataBa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__init__(self, db_file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self.connection = sqlite3.connect(db_file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self.cursor = self.connection.cursor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switch_role(self, tg_id, role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UPDAT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SET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олжност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= ? WHERE [TG ID] = ?", (role_id, tg_id,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try_get_user(self, phone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id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Клиент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Номер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телефон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= ?", (phone,)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 xml:space="preserve">    def get_worker_data(self, user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id,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олжност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ФИ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[TG ID] = ?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(user_id,)).fetchone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zals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tables(self, zal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DISTIN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LEFT 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IS NULL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AN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= ?", (zal,)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food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Актив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= 1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total_price(self, food_ids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total_price = 0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for food_id in food_ids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result = self.cursor.execute("SELE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имость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ID = ?", (food_id,)).fetchone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if result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total_price += result[0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return total_price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unserved_orders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SELE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0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add_user(self, fio, phone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self.cursor.execute("INSERT INTO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Клиент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(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ФИ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,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Номер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телефон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) VALUES (?, ?)", (fio, phone,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last_insert_id = self.cursor.lastrow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last_insert_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  <w:t xml:space="preserve">    def add_order(self, table_id, client_id, worker_id, total_price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current_datetime = datetime.datetime.now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current_datetime_str = current_datetime.strftime("%Y-%m-%d %H:%M:%S"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self.cursor.execute(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Insert into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(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Клиен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Итог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)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values (?, ?, ?, ?, ?, ?) ", (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table_id, client_id, worker_id, current_datetime_str, total_price, 0,)</w:t>
      </w:r>
      <w:proofErr w:type="gramStart"/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).fetchall</w:t>
      </w:r>
      <w:proofErr w:type="gramEnd"/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last_insert_id = self.cursor.lastrow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last_insert_id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add_food(self, order_id, food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self.cursor.execute("insert into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(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) values (?, ?) 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(order_id, food_id,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serve_order(self, order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self.cursor.execute("UPDAT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SE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1 WHERE ID = ?", (order_id,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show_revenue_for_the_month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"SELECT SUM(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Итог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)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&gt;= date(?) AN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&lt; date(?, '+1 month') an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1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(start_of_month_str, start_of_month_str,)).fetchone()[0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show_total_revenue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SUM(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Итог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)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1").fetchone()[0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officiants_revenue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ФИ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, SUM(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Итог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) AS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ручк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фициан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1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an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&gt;= date(?) AN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&lt; date(?, '+1 month')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GROUP BY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Работники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ФИ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,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(start_of_month_str, start_of_month_str,)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orders_list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DISTIN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ID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Стол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л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JOIN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ON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JOIN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ON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WHER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Заказы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Обслуже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0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get_most_popular_food(self, count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COUNT(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) AS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Количеств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FROM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where [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Выбранные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.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] =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.id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GROUP BY [ID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]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ORDER BY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Количеств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DESC "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                         "LIMIT ?;",(count,)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lastRenderedPageBreak/>
        <w:t xml:space="preserve">    def get_food_and_statuses(self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 = self.cursor.execute("Select ID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Актив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").fetchall(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turn result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def update_food_status(self, food_id)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with self.connection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result_status = self.cursor.execute("selec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Актив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from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where id = ?", (food_id,)).fetchone()[0]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if result_status == 1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self.cursor.execute("Updat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se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Актив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0  where id = ?", (food_id,))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else: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br/>
        <w:t xml:space="preserve">                self.cursor.execute("Update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Блюда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set </w:t>
      </w:r>
      <w:r w:rsidRPr="003B60AC">
        <w:rPr>
          <w:rFonts w:ascii="Times New Roman" w:eastAsia="Times New Roman" w:hAnsi="Times New Roman" w:cs="Times New Roman"/>
          <w:sz w:val="28"/>
          <w:szCs w:val="28"/>
          <w:lang w:eastAsia="ar-SA"/>
        </w:rPr>
        <w:t>Активно</w:t>
      </w:r>
      <w:r w:rsidRPr="005F34E2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= 1  where id = ?", (food_id,))</w:t>
      </w:r>
    </w:p>
    <w:p w14:paraId="3C8239E8" w14:textId="7C31D72A" w:rsidR="003B60AC" w:rsidRPr="005F34E2" w:rsidRDefault="003B60AC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p w14:paraId="0AB04561" w14:textId="34E7F567" w:rsidR="00C961A7" w:rsidRPr="005F34E2" w:rsidRDefault="00C961A7" w:rsidP="003B60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sectPr w:rsidR="00C961A7" w:rsidRPr="005F34E2" w:rsidSect="00894C84">
      <w:headerReference w:type="default" r:id="rId61"/>
      <w:footerReference w:type="default" r:id="rId62"/>
      <w:endnotePr>
        <w:numFmt w:val="decimal"/>
      </w:endnotePr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8A756D" w14:textId="77777777" w:rsidR="009C0DD0" w:rsidRDefault="009C0DD0">
      <w:pPr>
        <w:spacing w:after="0" w:line="240" w:lineRule="auto"/>
      </w:pPr>
      <w:r>
        <w:separator/>
      </w:r>
    </w:p>
  </w:endnote>
  <w:endnote w:type="continuationSeparator" w:id="0">
    <w:p w14:paraId="51D460DC" w14:textId="77777777" w:rsidR="009C0DD0" w:rsidRDefault="009C0D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Yu Gothic"/>
    <w:charset w:val="80"/>
    <w:family w:val="auto"/>
    <w:pitch w:val="default"/>
    <w:sig w:usb0="00000003" w:usb1="08070000" w:usb2="00000010" w:usb3="00000000" w:csb0="0002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4"/>
      </w:rPr>
      <w:id w:val="885451664"/>
      <w:docPartObj>
        <w:docPartGallery w:val="Page Numbers (Bottom of Page)"/>
        <w:docPartUnique/>
      </w:docPartObj>
    </w:sdtPr>
    <w:sdtEndPr/>
    <w:sdtContent>
      <w:p w14:paraId="5B4AC23E" w14:textId="13601266" w:rsidR="00902C63" w:rsidRPr="002B1FE9" w:rsidRDefault="00902C63">
        <w:pPr>
          <w:pStyle w:val="af6"/>
          <w:jc w:val="center"/>
          <w:rPr>
            <w:rFonts w:ascii="Times New Roman" w:hAnsi="Times New Roman" w:cs="Times New Roman"/>
            <w:sz w:val="24"/>
          </w:rPr>
        </w:pPr>
        <w:r w:rsidRPr="002B1FE9">
          <w:rPr>
            <w:rFonts w:ascii="Times New Roman" w:hAnsi="Times New Roman" w:cs="Times New Roman"/>
            <w:sz w:val="24"/>
          </w:rPr>
          <w:fldChar w:fldCharType="begin"/>
        </w:r>
        <w:r w:rsidRPr="002B1FE9">
          <w:rPr>
            <w:rFonts w:ascii="Times New Roman" w:hAnsi="Times New Roman" w:cs="Times New Roman"/>
            <w:sz w:val="24"/>
          </w:rPr>
          <w:instrText>PAGE   \* MERGEFORMAT</w:instrText>
        </w:r>
        <w:r w:rsidRPr="002B1FE9">
          <w:rPr>
            <w:rFonts w:ascii="Times New Roman" w:hAnsi="Times New Roman" w:cs="Times New Roman"/>
            <w:sz w:val="24"/>
          </w:rPr>
          <w:fldChar w:fldCharType="separate"/>
        </w:r>
        <w:r w:rsidR="00A84ADE">
          <w:rPr>
            <w:rFonts w:ascii="Times New Roman" w:hAnsi="Times New Roman" w:cs="Times New Roman"/>
            <w:noProof/>
            <w:sz w:val="24"/>
          </w:rPr>
          <w:t>3</w:t>
        </w:r>
        <w:r w:rsidRPr="002B1FE9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14:paraId="5E0AA88D" w14:textId="77777777" w:rsidR="00902C63" w:rsidRDefault="00902C63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51D5D9" w14:textId="77777777" w:rsidR="009C0DD0" w:rsidRDefault="009C0DD0">
      <w:pPr>
        <w:spacing w:after="0" w:line="240" w:lineRule="auto"/>
      </w:pPr>
      <w:r>
        <w:separator/>
      </w:r>
    </w:p>
  </w:footnote>
  <w:footnote w:type="continuationSeparator" w:id="0">
    <w:p w14:paraId="464B66DE" w14:textId="77777777" w:rsidR="009C0DD0" w:rsidRDefault="009C0D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0093E9" w14:textId="77777777" w:rsidR="00902C63" w:rsidRDefault="00902C63">
    <w:pPr>
      <w:pStyle w:val="af4"/>
      <w:jc w:val="center"/>
      <w:rPr>
        <w:rFonts w:ascii="Times New Roman" w:hAnsi="Times New Roman" w:cs="Times New Roman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CF1462"/>
    <w:multiLevelType w:val="hybridMultilevel"/>
    <w:tmpl w:val="D138D25C"/>
    <w:lvl w:ilvl="0" w:tplc="55E483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E1F7B8C"/>
    <w:multiLevelType w:val="multilevel"/>
    <w:tmpl w:val="E2F2F36C"/>
    <w:lvl w:ilvl="0">
      <w:start w:val="1"/>
      <w:numFmt w:val="bullet"/>
      <w:lvlText w:val=""/>
      <w:lvlJc w:val="left"/>
      <w:pPr>
        <w:ind w:left="644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64880854"/>
    <w:multiLevelType w:val="multilevel"/>
    <w:tmpl w:val="05B0906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bCs w:val="0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68706303"/>
    <w:multiLevelType w:val="hybridMultilevel"/>
    <w:tmpl w:val="95B4C5DC"/>
    <w:lvl w:ilvl="0" w:tplc="0A2CB6A2">
      <w:start w:val="1"/>
      <w:numFmt w:val="decimal"/>
      <w:lvlText w:val="%1"/>
      <w:lvlJc w:val="left"/>
      <w:pPr>
        <w:ind w:left="927" w:hanging="360"/>
      </w:pPr>
      <w:rPr>
        <w:rFonts w:ascii="Times New Roman" w:hAnsi="Times New Roman" w:cs="Times New Roman" w:hint="default"/>
        <w:b w:val="0"/>
        <w:bCs/>
        <w:sz w:val="28"/>
        <w:szCs w:val="36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CC0C66"/>
    <w:multiLevelType w:val="multilevel"/>
    <w:tmpl w:val="A58C979E"/>
    <w:lvl w:ilvl="0">
      <w:start w:val="1"/>
      <w:numFmt w:val="decimal"/>
      <w:pStyle w:val="11"/>
      <w:lvlText w:val="%1"/>
      <w:lvlJc w:val="left"/>
      <w:pPr>
        <w:ind w:left="0" w:firstLine="709"/>
      </w:pPr>
    </w:lvl>
    <w:lvl w:ilvl="1">
      <w:start w:val="1"/>
      <w:numFmt w:val="decimal"/>
      <w:pStyle w:val="21"/>
      <w:lvlText w:val="%1.%2"/>
      <w:lvlJc w:val="left"/>
      <w:pPr>
        <w:ind w:left="0" w:firstLine="709"/>
      </w:pPr>
    </w:lvl>
    <w:lvl w:ilvl="2">
      <w:start w:val="1"/>
      <w:numFmt w:val="decimal"/>
      <w:pStyle w:val="31"/>
      <w:lvlText w:val="%1.%2.%3"/>
      <w:lvlJc w:val="left"/>
      <w:pPr>
        <w:ind w:left="0" w:firstLine="709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5" w15:restartNumberingAfterBreak="0">
    <w:nsid w:val="6D6D4F1E"/>
    <w:multiLevelType w:val="multilevel"/>
    <w:tmpl w:val="7EEE16D0"/>
    <w:lvl w:ilvl="0">
      <w:start w:val="1"/>
      <w:numFmt w:val="decimal"/>
      <w:suff w:val="space"/>
      <w:lvlText w:val="Таблица %1 –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6F931B28"/>
    <w:multiLevelType w:val="hybridMultilevel"/>
    <w:tmpl w:val="746E3676"/>
    <w:lvl w:ilvl="0" w:tplc="55E483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5"/>
  </w:num>
  <w:num w:numId="5">
    <w:abstractNumId w:val="4"/>
  </w:num>
  <w:num w:numId="6">
    <w:abstractNumId w:val="1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B4170"/>
    <w:rsid w:val="00011D31"/>
    <w:rsid w:val="00016482"/>
    <w:rsid w:val="00034494"/>
    <w:rsid w:val="00040E46"/>
    <w:rsid w:val="00042A26"/>
    <w:rsid w:val="000457B6"/>
    <w:rsid w:val="0004609F"/>
    <w:rsid w:val="00053539"/>
    <w:rsid w:val="00057689"/>
    <w:rsid w:val="00062E84"/>
    <w:rsid w:val="00064372"/>
    <w:rsid w:val="00066878"/>
    <w:rsid w:val="000710E2"/>
    <w:rsid w:val="000711C2"/>
    <w:rsid w:val="00077ADA"/>
    <w:rsid w:val="000819D2"/>
    <w:rsid w:val="00083398"/>
    <w:rsid w:val="000843DE"/>
    <w:rsid w:val="00084840"/>
    <w:rsid w:val="0009605E"/>
    <w:rsid w:val="000A027E"/>
    <w:rsid w:val="000A6D9C"/>
    <w:rsid w:val="000A76F7"/>
    <w:rsid w:val="000A7F82"/>
    <w:rsid w:val="000B028A"/>
    <w:rsid w:val="000B1957"/>
    <w:rsid w:val="000B4742"/>
    <w:rsid w:val="000B7870"/>
    <w:rsid w:val="000B7CDE"/>
    <w:rsid w:val="000B7D0C"/>
    <w:rsid w:val="000C00B4"/>
    <w:rsid w:val="000C37F7"/>
    <w:rsid w:val="000D400D"/>
    <w:rsid w:val="000D64BD"/>
    <w:rsid w:val="000D7705"/>
    <w:rsid w:val="000E521A"/>
    <w:rsid w:val="000F44DD"/>
    <w:rsid w:val="00100D12"/>
    <w:rsid w:val="00106E0F"/>
    <w:rsid w:val="0011353E"/>
    <w:rsid w:val="00114ADB"/>
    <w:rsid w:val="00114FA9"/>
    <w:rsid w:val="0012029A"/>
    <w:rsid w:val="001263ED"/>
    <w:rsid w:val="00131E5F"/>
    <w:rsid w:val="001333FE"/>
    <w:rsid w:val="00137082"/>
    <w:rsid w:val="001517DF"/>
    <w:rsid w:val="001613C2"/>
    <w:rsid w:val="00174551"/>
    <w:rsid w:val="00174DE3"/>
    <w:rsid w:val="001910EB"/>
    <w:rsid w:val="00191C3C"/>
    <w:rsid w:val="0019662E"/>
    <w:rsid w:val="001A477B"/>
    <w:rsid w:val="001B2AD0"/>
    <w:rsid w:val="001B5289"/>
    <w:rsid w:val="001B6E51"/>
    <w:rsid w:val="001C791F"/>
    <w:rsid w:val="001D0B12"/>
    <w:rsid w:val="001D2F75"/>
    <w:rsid w:val="001D77A3"/>
    <w:rsid w:val="001E4B8F"/>
    <w:rsid w:val="001F09E9"/>
    <w:rsid w:val="001F4F8F"/>
    <w:rsid w:val="00202D43"/>
    <w:rsid w:val="002052D3"/>
    <w:rsid w:val="0021068E"/>
    <w:rsid w:val="002125C7"/>
    <w:rsid w:val="002129D7"/>
    <w:rsid w:val="00214DEB"/>
    <w:rsid w:val="00224313"/>
    <w:rsid w:val="00224549"/>
    <w:rsid w:val="00227D93"/>
    <w:rsid w:val="00232856"/>
    <w:rsid w:val="00233363"/>
    <w:rsid w:val="00237A3F"/>
    <w:rsid w:val="0024251F"/>
    <w:rsid w:val="00243E87"/>
    <w:rsid w:val="0025072F"/>
    <w:rsid w:val="00267A02"/>
    <w:rsid w:val="00267DE8"/>
    <w:rsid w:val="00271CCC"/>
    <w:rsid w:val="00276AEB"/>
    <w:rsid w:val="00291AD7"/>
    <w:rsid w:val="002950E9"/>
    <w:rsid w:val="00295B21"/>
    <w:rsid w:val="002A17F3"/>
    <w:rsid w:val="002A3163"/>
    <w:rsid w:val="002A3D7D"/>
    <w:rsid w:val="002B1D81"/>
    <w:rsid w:val="002B1FE9"/>
    <w:rsid w:val="002C588A"/>
    <w:rsid w:val="002C6852"/>
    <w:rsid w:val="002C7AF8"/>
    <w:rsid w:val="002D48A4"/>
    <w:rsid w:val="002E0EA0"/>
    <w:rsid w:val="002E55CC"/>
    <w:rsid w:val="002E673D"/>
    <w:rsid w:val="002E721F"/>
    <w:rsid w:val="00302CB8"/>
    <w:rsid w:val="0030420E"/>
    <w:rsid w:val="00312138"/>
    <w:rsid w:val="003246A6"/>
    <w:rsid w:val="00326496"/>
    <w:rsid w:val="003265C6"/>
    <w:rsid w:val="003336D2"/>
    <w:rsid w:val="00334470"/>
    <w:rsid w:val="00351F67"/>
    <w:rsid w:val="0035267E"/>
    <w:rsid w:val="00365AC3"/>
    <w:rsid w:val="00373200"/>
    <w:rsid w:val="003760F0"/>
    <w:rsid w:val="00382173"/>
    <w:rsid w:val="00385A8A"/>
    <w:rsid w:val="0039177A"/>
    <w:rsid w:val="0039280E"/>
    <w:rsid w:val="003A1A14"/>
    <w:rsid w:val="003A2351"/>
    <w:rsid w:val="003B3B04"/>
    <w:rsid w:val="003B60AC"/>
    <w:rsid w:val="003B6713"/>
    <w:rsid w:val="003C0285"/>
    <w:rsid w:val="003C523D"/>
    <w:rsid w:val="003C71C9"/>
    <w:rsid w:val="003D0532"/>
    <w:rsid w:val="003D35B4"/>
    <w:rsid w:val="003F1F85"/>
    <w:rsid w:val="003F2E1A"/>
    <w:rsid w:val="004001BC"/>
    <w:rsid w:val="00402FEB"/>
    <w:rsid w:val="004134DA"/>
    <w:rsid w:val="00415EB1"/>
    <w:rsid w:val="00416876"/>
    <w:rsid w:val="00422726"/>
    <w:rsid w:val="00423F3C"/>
    <w:rsid w:val="004259E5"/>
    <w:rsid w:val="00430FB1"/>
    <w:rsid w:val="00431F23"/>
    <w:rsid w:val="00432036"/>
    <w:rsid w:val="00432EDB"/>
    <w:rsid w:val="00436E54"/>
    <w:rsid w:val="00437068"/>
    <w:rsid w:val="00442DFC"/>
    <w:rsid w:val="00453184"/>
    <w:rsid w:val="00454112"/>
    <w:rsid w:val="00462209"/>
    <w:rsid w:val="00462434"/>
    <w:rsid w:val="004627CC"/>
    <w:rsid w:val="00467B13"/>
    <w:rsid w:val="00467BB2"/>
    <w:rsid w:val="00474A57"/>
    <w:rsid w:val="0047762D"/>
    <w:rsid w:val="00480EC7"/>
    <w:rsid w:val="00484CD3"/>
    <w:rsid w:val="0048735E"/>
    <w:rsid w:val="00487A09"/>
    <w:rsid w:val="004940B6"/>
    <w:rsid w:val="004A2168"/>
    <w:rsid w:val="004A6544"/>
    <w:rsid w:val="004B342C"/>
    <w:rsid w:val="004C05D5"/>
    <w:rsid w:val="004C11C3"/>
    <w:rsid w:val="004C70F7"/>
    <w:rsid w:val="004C7694"/>
    <w:rsid w:val="004D4826"/>
    <w:rsid w:val="004D58AF"/>
    <w:rsid w:val="004D5BF6"/>
    <w:rsid w:val="004E3FC7"/>
    <w:rsid w:val="004F56E6"/>
    <w:rsid w:val="004F6EAF"/>
    <w:rsid w:val="005025BA"/>
    <w:rsid w:val="00505261"/>
    <w:rsid w:val="005068E2"/>
    <w:rsid w:val="00511D59"/>
    <w:rsid w:val="0051586D"/>
    <w:rsid w:val="00517045"/>
    <w:rsid w:val="0051780B"/>
    <w:rsid w:val="00520DCE"/>
    <w:rsid w:val="00523789"/>
    <w:rsid w:val="005327EE"/>
    <w:rsid w:val="00534629"/>
    <w:rsid w:val="00537ED8"/>
    <w:rsid w:val="00541B70"/>
    <w:rsid w:val="0054364F"/>
    <w:rsid w:val="0055434E"/>
    <w:rsid w:val="005614A6"/>
    <w:rsid w:val="005660D8"/>
    <w:rsid w:val="00571518"/>
    <w:rsid w:val="0057657D"/>
    <w:rsid w:val="0058088F"/>
    <w:rsid w:val="005820D9"/>
    <w:rsid w:val="005925BC"/>
    <w:rsid w:val="00595DC2"/>
    <w:rsid w:val="005960BB"/>
    <w:rsid w:val="005B6073"/>
    <w:rsid w:val="005C0383"/>
    <w:rsid w:val="005D573B"/>
    <w:rsid w:val="005F2E39"/>
    <w:rsid w:val="005F34E2"/>
    <w:rsid w:val="005F56FF"/>
    <w:rsid w:val="005F7330"/>
    <w:rsid w:val="006023BA"/>
    <w:rsid w:val="00615003"/>
    <w:rsid w:val="00624345"/>
    <w:rsid w:val="00626D11"/>
    <w:rsid w:val="0063648E"/>
    <w:rsid w:val="00637216"/>
    <w:rsid w:val="00641289"/>
    <w:rsid w:val="00652232"/>
    <w:rsid w:val="00654369"/>
    <w:rsid w:val="006556CE"/>
    <w:rsid w:val="00661396"/>
    <w:rsid w:val="00662024"/>
    <w:rsid w:val="00680F8F"/>
    <w:rsid w:val="00683D82"/>
    <w:rsid w:val="00687808"/>
    <w:rsid w:val="0069005F"/>
    <w:rsid w:val="006967EC"/>
    <w:rsid w:val="0069725E"/>
    <w:rsid w:val="00697856"/>
    <w:rsid w:val="006C61BF"/>
    <w:rsid w:val="006E3557"/>
    <w:rsid w:val="006E435D"/>
    <w:rsid w:val="006E5A35"/>
    <w:rsid w:val="006F5986"/>
    <w:rsid w:val="006F6C5E"/>
    <w:rsid w:val="006F78CC"/>
    <w:rsid w:val="00702AD6"/>
    <w:rsid w:val="007259D6"/>
    <w:rsid w:val="00727A79"/>
    <w:rsid w:val="00730848"/>
    <w:rsid w:val="0073339A"/>
    <w:rsid w:val="00735522"/>
    <w:rsid w:val="007405E3"/>
    <w:rsid w:val="00742864"/>
    <w:rsid w:val="00747BA9"/>
    <w:rsid w:val="0075069A"/>
    <w:rsid w:val="00771C4B"/>
    <w:rsid w:val="007749C2"/>
    <w:rsid w:val="00775BEB"/>
    <w:rsid w:val="00784744"/>
    <w:rsid w:val="00786070"/>
    <w:rsid w:val="007929B1"/>
    <w:rsid w:val="00793E67"/>
    <w:rsid w:val="00794AFE"/>
    <w:rsid w:val="007A106E"/>
    <w:rsid w:val="007A75EF"/>
    <w:rsid w:val="007B00E5"/>
    <w:rsid w:val="007B66C0"/>
    <w:rsid w:val="007B72B9"/>
    <w:rsid w:val="007C74B9"/>
    <w:rsid w:val="007D0930"/>
    <w:rsid w:val="007D2D6D"/>
    <w:rsid w:val="007D4755"/>
    <w:rsid w:val="007D718A"/>
    <w:rsid w:val="007E1636"/>
    <w:rsid w:val="007E4D61"/>
    <w:rsid w:val="007E59BA"/>
    <w:rsid w:val="007E6229"/>
    <w:rsid w:val="007E6762"/>
    <w:rsid w:val="007E7716"/>
    <w:rsid w:val="007F4083"/>
    <w:rsid w:val="008029CF"/>
    <w:rsid w:val="008119EA"/>
    <w:rsid w:val="00814C26"/>
    <w:rsid w:val="00816D66"/>
    <w:rsid w:val="0081717F"/>
    <w:rsid w:val="00820931"/>
    <w:rsid w:val="008232A6"/>
    <w:rsid w:val="00831EF4"/>
    <w:rsid w:val="00835578"/>
    <w:rsid w:val="0083641C"/>
    <w:rsid w:val="00854051"/>
    <w:rsid w:val="00860A51"/>
    <w:rsid w:val="00862A94"/>
    <w:rsid w:val="00863EAB"/>
    <w:rsid w:val="008647FD"/>
    <w:rsid w:val="00865886"/>
    <w:rsid w:val="008830BB"/>
    <w:rsid w:val="008870C0"/>
    <w:rsid w:val="0089360F"/>
    <w:rsid w:val="0089380A"/>
    <w:rsid w:val="00894527"/>
    <w:rsid w:val="00894C84"/>
    <w:rsid w:val="008A062F"/>
    <w:rsid w:val="008A1547"/>
    <w:rsid w:val="008A4511"/>
    <w:rsid w:val="008B5EC0"/>
    <w:rsid w:val="008C0D3A"/>
    <w:rsid w:val="008C1ED5"/>
    <w:rsid w:val="008C45DA"/>
    <w:rsid w:val="008C5B90"/>
    <w:rsid w:val="008C6209"/>
    <w:rsid w:val="008C6759"/>
    <w:rsid w:val="008D1050"/>
    <w:rsid w:val="008E3A22"/>
    <w:rsid w:val="008E709B"/>
    <w:rsid w:val="008E7D48"/>
    <w:rsid w:val="008F1D65"/>
    <w:rsid w:val="008F24FF"/>
    <w:rsid w:val="008F7A53"/>
    <w:rsid w:val="00902C63"/>
    <w:rsid w:val="00903C2D"/>
    <w:rsid w:val="00903F43"/>
    <w:rsid w:val="009136E2"/>
    <w:rsid w:val="00930DB4"/>
    <w:rsid w:val="0093342C"/>
    <w:rsid w:val="009372B1"/>
    <w:rsid w:val="00937FBB"/>
    <w:rsid w:val="009517AC"/>
    <w:rsid w:val="00956442"/>
    <w:rsid w:val="00974B3C"/>
    <w:rsid w:val="009808DA"/>
    <w:rsid w:val="0098259D"/>
    <w:rsid w:val="00984C6A"/>
    <w:rsid w:val="00985D46"/>
    <w:rsid w:val="009946EA"/>
    <w:rsid w:val="009951E5"/>
    <w:rsid w:val="009A4142"/>
    <w:rsid w:val="009A72C7"/>
    <w:rsid w:val="009B0203"/>
    <w:rsid w:val="009B1C8F"/>
    <w:rsid w:val="009B30A7"/>
    <w:rsid w:val="009B3CDC"/>
    <w:rsid w:val="009B4631"/>
    <w:rsid w:val="009C0DD0"/>
    <w:rsid w:val="009C7CE7"/>
    <w:rsid w:val="009D3326"/>
    <w:rsid w:val="009D3EF9"/>
    <w:rsid w:val="009E27BC"/>
    <w:rsid w:val="009F3FD5"/>
    <w:rsid w:val="009F682F"/>
    <w:rsid w:val="00A0290F"/>
    <w:rsid w:val="00A04DA5"/>
    <w:rsid w:val="00A06740"/>
    <w:rsid w:val="00A114DC"/>
    <w:rsid w:val="00A24634"/>
    <w:rsid w:val="00A2747D"/>
    <w:rsid w:val="00A33DAC"/>
    <w:rsid w:val="00A420B6"/>
    <w:rsid w:val="00A4605E"/>
    <w:rsid w:val="00A53D79"/>
    <w:rsid w:val="00A8033E"/>
    <w:rsid w:val="00A80B72"/>
    <w:rsid w:val="00A81C58"/>
    <w:rsid w:val="00A84ADE"/>
    <w:rsid w:val="00A85AD6"/>
    <w:rsid w:val="00A935D1"/>
    <w:rsid w:val="00A9782C"/>
    <w:rsid w:val="00AA07CE"/>
    <w:rsid w:val="00AA3BF4"/>
    <w:rsid w:val="00AB4386"/>
    <w:rsid w:val="00AB49C6"/>
    <w:rsid w:val="00AB777C"/>
    <w:rsid w:val="00AC7B7E"/>
    <w:rsid w:val="00AD36B3"/>
    <w:rsid w:val="00AE0540"/>
    <w:rsid w:val="00AE0CCF"/>
    <w:rsid w:val="00AE1171"/>
    <w:rsid w:val="00AE266C"/>
    <w:rsid w:val="00AF0F81"/>
    <w:rsid w:val="00AF65BD"/>
    <w:rsid w:val="00B1546E"/>
    <w:rsid w:val="00B15AE4"/>
    <w:rsid w:val="00B24358"/>
    <w:rsid w:val="00B42C58"/>
    <w:rsid w:val="00B51D76"/>
    <w:rsid w:val="00B6042F"/>
    <w:rsid w:val="00B74DFD"/>
    <w:rsid w:val="00B769A5"/>
    <w:rsid w:val="00B87A94"/>
    <w:rsid w:val="00B92A09"/>
    <w:rsid w:val="00BA454E"/>
    <w:rsid w:val="00BB0D89"/>
    <w:rsid w:val="00BB148D"/>
    <w:rsid w:val="00BB18EA"/>
    <w:rsid w:val="00BB335D"/>
    <w:rsid w:val="00BB6FD0"/>
    <w:rsid w:val="00BC0AF6"/>
    <w:rsid w:val="00BD001C"/>
    <w:rsid w:val="00BD2082"/>
    <w:rsid w:val="00BE240A"/>
    <w:rsid w:val="00BF1A64"/>
    <w:rsid w:val="00BF2463"/>
    <w:rsid w:val="00BF2524"/>
    <w:rsid w:val="00BF2F1F"/>
    <w:rsid w:val="00BF3A1D"/>
    <w:rsid w:val="00BF541D"/>
    <w:rsid w:val="00C111F3"/>
    <w:rsid w:val="00C1287A"/>
    <w:rsid w:val="00C17D4F"/>
    <w:rsid w:val="00C364E5"/>
    <w:rsid w:val="00C42DAD"/>
    <w:rsid w:val="00C43260"/>
    <w:rsid w:val="00C43C41"/>
    <w:rsid w:val="00C455F2"/>
    <w:rsid w:val="00C47BB2"/>
    <w:rsid w:val="00C6398A"/>
    <w:rsid w:val="00C6553D"/>
    <w:rsid w:val="00C73631"/>
    <w:rsid w:val="00C74F01"/>
    <w:rsid w:val="00C804F6"/>
    <w:rsid w:val="00C90A31"/>
    <w:rsid w:val="00C94167"/>
    <w:rsid w:val="00C941FB"/>
    <w:rsid w:val="00C961A7"/>
    <w:rsid w:val="00C97053"/>
    <w:rsid w:val="00C97F8E"/>
    <w:rsid w:val="00CA10DE"/>
    <w:rsid w:val="00CA134C"/>
    <w:rsid w:val="00CB3216"/>
    <w:rsid w:val="00CB7C35"/>
    <w:rsid w:val="00CC0D8E"/>
    <w:rsid w:val="00CC11C8"/>
    <w:rsid w:val="00CC1FBF"/>
    <w:rsid w:val="00CC3CE8"/>
    <w:rsid w:val="00CE0117"/>
    <w:rsid w:val="00CE0881"/>
    <w:rsid w:val="00CE1D0D"/>
    <w:rsid w:val="00CE1DA0"/>
    <w:rsid w:val="00CE2B5F"/>
    <w:rsid w:val="00CF6045"/>
    <w:rsid w:val="00CF6D68"/>
    <w:rsid w:val="00D011DF"/>
    <w:rsid w:val="00D03EA0"/>
    <w:rsid w:val="00D0419E"/>
    <w:rsid w:val="00D06757"/>
    <w:rsid w:val="00D15911"/>
    <w:rsid w:val="00D22427"/>
    <w:rsid w:val="00D353F5"/>
    <w:rsid w:val="00D41BA5"/>
    <w:rsid w:val="00D45C60"/>
    <w:rsid w:val="00D55A6E"/>
    <w:rsid w:val="00D6527D"/>
    <w:rsid w:val="00D71F99"/>
    <w:rsid w:val="00D7210C"/>
    <w:rsid w:val="00D73B87"/>
    <w:rsid w:val="00D84F30"/>
    <w:rsid w:val="00D876CE"/>
    <w:rsid w:val="00D91953"/>
    <w:rsid w:val="00D97076"/>
    <w:rsid w:val="00DA2AFD"/>
    <w:rsid w:val="00DB288B"/>
    <w:rsid w:val="00DB3B67"/>
    <w:rsid w:val="00DB3C40"/>
    <w:rsid w:val="00DB4CBD"/>
    <w:rsid w:val="00DB6B2E"/>
    <w:rsid w:val="00DC6AA5"/>
    <w:rsid w:val="00DD5DB0"/>
    <w:rsid w:val="00DE3502"/>
    <w:rsid w:val="00DE4306"/>
    <w:rsid w:val="00DF3F32"/>
    <w:rsid w:val="00DF6E00"/>
    <w:rsid w:val="00E32E6A"/>
    <w:rsid w:val="00E35949"/>
    <w:rsid w:val="00E3733D"/>
    <w:rsid w:val="00E43834"/>
    <w:rsid w:val="00E44043"/>
    <w:rsid w:val="00E44105"/>
    <w:rsid w:val="00E463AB"/>
    <w:rsid w:val="00E52BD6"/>
    <w:rsid w:val="00E537D2"/>
    <w:rsid w:val="00E5695E"/>
    <w:rsid w:val="00E6270F"/>
    <w:rsid w:val="00E63C3A"/>
    <w:rsid w:val="00E64EE6"/>
    <w:rsid w:val="00E66E4E"/>
    <w:rsid w:val="00E75571"/>
    <w:rsid w:val="00E8152E"/>
    <w:rsid w:val="00E8447A"/>
    <w:rsid w:val="00E85F58"/>
    <w:rsid w:val="00EA75C8"/>
    <w:rsid w:val="00EA7924"/>
    <w:rsid w:val="00EB1425"/>
    <w:rsid w:val="00EC0A41"/>
    <w:rsid w:val="00EC2C8B"/>
    <w:rsid w:val="00EC2E62"/>
    <w:rsid w:val="00EC50B9"/>
    <w:rsid w:val="00ED06DB"/>
    <w:rsid w:val="00ED335E"/>
    <w:rsid w:val="00ED745D"/>
    <w:rsid w:val="00EE371C"/>
    <w:rsid w:val="00EE6E51"/>
    <w:rsid w:val="00EF60E1"/>
    <w:rsid w:val="00EF7773"/>
    <w:rsid w:val="00EF78CB"/>
    <w:rsid w:val="00F06991"/>
    <w:rsid w:val="00F1796B"/>
    <w:rsid w:val="00F20F8B"/>
    <w:rsid w:val="00F221C4"/>
    <w:rsid w:val="00F27C86"/>
    <w:rsid w:val="00F27D05"/>
    <w:rsid w:val="00F330E1"/>
    <w:rsid w:val="00F42D17"/>
    <w:rsid w:val="00F4361B"/>
    <w:rsid w:val="00F44071"/>
    <w:rsid w:val="00F521F1"/>
    <w:rsid w:val="00F54D81"/>
    <w:rsid w:val="00F6074C"/>
    <w:rsid w:val="00F65B05"/>
    <w:rsid w:val="00F705B2"/>
    <w:rsid w:val="00F72E28"/>
    <w:rsid w:val="00F74DB0"/>
    <w:rsid w:val="00F8126F"/>
    <w:rsid w:val="00F924AA"/>
    <w:rsid w:val="00F95515"/>
    <w:rsid w:val="00F9755E"/>
    <w:rsid w:val="00FA0BD8"/>
    <w:rsid w:val="00FA24FE"/>
    <w:rsid w:val="00FA41AD"/>
    <w:rsid w:val="00FB1030"/>
    <w:rsid w:val="00FB121E"/>
    <w:rsid w:val="00FB1238"/>
    <w:rsid w:val="00FB4170"/>
    <w:rsid w:val="00FC25D9"/>
    <w:rsid w:val="00FC395E"/>
    <w:rsid w:val="00FD14A3"/>
    <w:rsid w:val="00FD1BAA"/>
    <w:rsid w:val="00FD3171"/>
    <w:rsid w:val="00FD4394"/>
    <w:rsid w:val="00FE7D8B"/>
    <w:rsid w:val="00FF0F53"/>
    <w:rsid w:val="00FF2564"/>
    <w:rsid w:val="00FF3BE3"/>
    <w:rsid w:val="00FF4D95"/>
    <w:rsid w:val="00FF5E61"/>
    <w:rsid w:val="00FF6D00"/>
    <w:rsid w:val="00FF6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BD39CE"/>
  <w15:docId w15:val="{F13AA357-4ECF-4C28-A60E-2464FD893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60AC"/>
  </w:style>
  <w:style w:type="paragraph" w:styleId="1">
    <w:name w:val="heading 1"/>
    <w:basedOn w:val="a"/>
    <w:next w:val="a"/>
    <w:uiPriority w:val="9"/>
    <w:qFormat/>
    <w:rsid w:val="00232856"/>
    <w:pPr>
      <w:keepNext/>
      <w:keepLines/>
      <w:spacing w:before="480" w:after="0"/>
      <w:outlineLvl w:val="0"/>
    </w:pPr>
    <w:rPr>
      <w:rFonts w:ascii="Cambria" w:eastAsia="Cambria" w:hAnsi="Cambria" w:cs="Cambria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1"/>
    </w:pPr>
    <w:rPr>
      <w:rFonts w:ascii="Arial" w:eastAsia="Arial" w:hAnsi="Arial" w:cs="Arial"/>
      <w:b/>
      <w:bCs/>
      <w:color w:val="000000" w:themeColor="text1"/>
      <w:sz w:val="40"/>
    </w:rPr>
  </w:style>
  <w:style w:type="paragraph" w:styleId="3">
    <w:name w:val="heading 3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2"/>
    </w:pPr>
    <w:rPr>
      <w:rFonts w:ascii="Arial" w:eastAsia="Arial" w:hAnsi="Arial" w:cs="Arial"/>
      <w:b/>
      <w:bCs/>
      <w:i/>
      <w:iCs/>
      <w:color w:val="000000" w:themeColor="text1"/>
      <w:sz w:val="36"/>
      <w:szCs w:val="36"/>
    </w:rPr>
  </w:style>
  <w:style w:type="paragraph" w:styleId="4">
    <w:name w:val="heading 4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3"/>
    </w:pPr>
    <w:rPr>
      <w:rFonts w:ascii="Arial" w:eastAsia="Arial" w:hAnsi="Arial" w:cs="Arial"/>
      <w:color w:val="232323"/>
      <w:sz w:val="32"/>
      <w:szCs w:val="32"/>
    </w:rPr>
  </w:style>
  <w:style w:type="paragraph" w:styleId="5">
    <w:name w:val="heading 5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4"/>
    </w:pPr>
    <w:rPr>
      <w:rFonts w:ascii="Arial" w:eastAsia="Arial" w:hAnsi="Arial" w:cs="Arial"/>
      <w:b/>
      <w:bCs/>
      <w:color w:val="444444"/>
      <w:sz w:val="28"/>
      <w:szCs w:val="28"/>
    </w:rPr>
  </w:style>
  <w:style w:type="paragraph" w:styleId="6">
    <w:name w:val="heading 6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5"/>
    </w:pPr>
    <w:rPr>
      <w:rFonts w:ascii="Arial" w:eastAsia="Arial" w:hAnsi="Arial" w:cs="Arial"/>
      <w:i/>
      <w:iCs/>
      <w:color w:val="232323"/>
      <w:sz w:val="28"/>
      <w:szCs w:val="28"/>
    </w:rPr>
  </w:style>
  <w:style w:type="paragraph" w:styleId="7">
    <w:name w:val="heading 7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6"/>
    </w:pPr>
    <w:rPr>
      <w:rFonts w:ascii="Arial" w:eastAsia="Arial" w:hAnsi="Arial" w:cs="Arial"/>
      <w:b/>
      <w:bCs/>
      <w:color w:val="606060"/>
      <w:sz w:val="24"/>
      <w:szCs w:val="24"/>
    </w:rPr>
  </w:style>
  <w:style w:type="paragraph" w:styleId="8">
    <w:name w:val="heading 8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7"/>
    </w:pPr>
    <w:rPr>
      <w:rFonts w:ascii="Arial" w:eastAsia="Arial" w:hAnsi="Arial" w:cs="Arial"/>
      <w:color w:val="444444"/>
      <w:sz w:val="24"/>
      <w:szCs w:val="24"/>
    </w:rPr>
  </w:style>
  <w:style w:type="paragraph" w:styleId="9">
    <w:name w:val="heading 9"/>
    <w:basedOn w:val="a"/>
    <w:next w:val="a"/>
    <w:uiPriority w:val="9"/>
    <w:unhideWhenUsed/>
    <w:qFormat/>
    <w:rsid w:val="00232856"/>
    <w:pPr>
      <w:keepNext/>
      <w:keepLines/>
      <w:spacing w:before="200" w:after="0"/>
      <w:outlineLvl w:val="8"/>
    </w:pPr>
    <w:rPr>
      <w:rFonts w:ascii="Arial" w:eastAsia="Arial" w:hAnsi="Arial" w:cs="Arial"/>
      <w:i/>
      <w:iCs/>
      <w:color w:val="444444"/>
      <w:sz w:val="23"/>
      <w:szCs w:val="2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sid w:val="00232856"/>
    <w:rPr>
      <w:rFonts w:ascii="Arial" w:eastAsia="Arial" w:hAnsi="Arial" w:cs="Arial"/>
      <w:b/>
      <w:bCs/>
      <w:color w:val="000000" w:themeColor="text1"/>
      <w:sz w:val="48"/>
      <w:szCs w:val="48"/>
    </w:rPr>
  </w:style>
  <w:style w:type="character" w:customStyle="1" w:styleId="Heading2Char">
    <w:name w:val="Heading 2 Char"/>
    <w:basedOn w:val="a0"/>
    <w:uiPriority w:val="9"/>
    <w:rsid w:val="00232856"/>
    <w:rPr>
      <w:rFonts w:ascii="Arial" w:eastAsia="Arial" w:hAnsi="Arial" w:cs="Arial"/>
      <w:b/>
      <w:bCs/>
      <w:color w:val="000000" w:themeColor="text1"/>
      <w:sz w:val="40"/>
      <w:szCs w:val="40"/>
    </w:rPr>
  </w:style>
  <w:style w:type="character" w:customStyle="1" w:styleId="Heading3Char">
    <w:name w:val="Heading 3 Char"/>
    <w:basedOn w:val="a0"/>
    <w:uiPriority w:val="9"/>
    <w:rsid w:val="00232856"/>
    <w:rPr>
      <w:rFonts w:ascii="Arial" w:eastAsia="Arial" w:hAnsi="Arial" w:cs="Arial"/>
      <w:b/>
      <w:bCs/>
      <w:i/>
      <w:iCs/>
      <w:color w:val="000000" w:themeColor="text1"/>
      <w:sz w:val="40"/>
      <w:szCs w:val="40"/>
    </w:rPr>
  </w:style>
  <w:style w:type="character" w:customStyle="1" w:styleId="Heading4Char">
    <w:name w:val="Heading 4 Char"/>
    <w:basedOn w:val="a0"/>
    <w:uiPriority w:val="9"/>
    <w:rsid w:val="00232856"/>
    <w:rPr>
      <w:rFonts w:ascii="Arial" w:eastAsia="Arial" w:hAnsi="Arial" w:cs="Arial"/>
      <w:color w:val="232323"/>
      <w:sz w:val="32"/>
      <w:szCs w:val="32"/>
    </w:rPr>
  </w:style>
  <w:style w:type="character" w:customStyle="1" w:styleId="Heading5Char">
    <w:name w:val="Heading 5 Char"/>
    <w:basedOn w:val="a0"/>
    <w:uiPriority w:val="9"/>
    <w:rsid w:val="00232856"/>
    <w:rPr>
      <w:rFonts w:ascii="Arial" w:eastAsia="Arial" w:hAnsi="Arial" w:cs="Arial"/>
      <w:b/>
      <w:bCs/>
      <w:color w:val="444444"/>
      <w:sz w:val="28"/>
      <w:szCs w:val="28"/>
    </w:rPr>
  </w:style>
  <w:style w:type="character" w:customStyle="1" w:styleId="Heading6Char">
    <w:name w:val="Heading 6 Char"/>
    <w:basedOn w:val="a0"/>
    <w:uiPriority w:val="9"/>
    <w:rsid w:val="00232856"/>
    <w:rPr>
      <w:rFonts w:ascii="Arial" w:eastAsia="Arial" w:hAnsi="Arial" w:cs="Arial"/>
      <w:i/>
      <w:iCs/>
      <w:color w:val="232323"/>
      <w:sz w:val="28"/>
      <w:szCs w:val="28"/>
    </w:rPr>
  </w:style>
  <w:style w:type="character" w:customStyle="1" w:styleId="Heading7Char">
    <w:name w:val="Heading 7 Char"/>
    <w:basedOn w:val="a0"/>
    <w:uiPriority w:val="9"/>
    <w:rsid w:val="00232856"/>
    <w:rPr>
      <w:rFonts w:ascii="Arial" w:eastAsia="Arial" w:hAnsi="Arial" w:cs="Arial"/>
      <w:b/>
      <w:bCs/>
      <w:color w:val="606060"/>
      <w:sz w:val="28"/>
      <w:szCs w:val="28"/>
    </w:rPr>
  </w:style>
  <w:style w:type="character" w:customStyle="1" w:styleId="Heading8Char">
    <w:name w:val="Heading 8 Char"/>
    <w:basedOn w:val="a0"/>
    <w:uiPriority w:val="9"/>
    <w:rsid w:val="00232856"/>
    <w:rPr>
      <w:rFonts w:ascii="Arial" w:eastAsia="Arial" w:hAnsi="Arial" w:cs="Arial"/>
      <w:color w:val="444444"/>
      <w:sz w:val="24"/>
      <w:szCs w:val="24"/>
    </w:rPr>
  </w:style>
  <w:style w:type="character" w:customStyle="1" w:styleId="Heading9Char">
    <w:name w:val="Heading 9 Char"/>
    <w:basedOn w:val="a0"/>
    <w:uiPriority w:val="9"/>
    <w:rsid w:val="00232856"/>
    <w:rPr>
      <w:rFonts w:ascii="Arial" w:eastAsia="Arial" w:hAnsi="Arial" w:cs="Arial"/>
      <w:i/>
      <w:iCs/>
      <w:color w:val="444444"/>
      <w:sz w:val="23"/>
      <w:szCs w:val="23"/>
    </w:rPr>
  </w:style>
  <w:style w:type="paragraph" w:styleId="a3">
    <w:name w:val="List Paragraph"/>
    <w:basedOn w:val="a"/>
    <w:link w:val="a4"/>
    <w:qFormat/>
    <w:rsid w:val="00232856"/>
    <w:pPr>
      <w:ind w:left="720"/>
      <w:contextualSpacing/>
    </w:pPr>
  </w:style>
  <w:style w:type="paragraph" w:styleId="a5">
    <w:name w:val="No Spacing"/>
    <w:basedOn w:val="a"/>
    <w:uiPriority w:val="1"/>
    <w:qFormat/>
    <w:rsid w:val="00232856"/>
    <w:pPr>
      <w:spacing w:after="0" w:line="240" w:lineRule="auto"/>
    </w:pPr>
    <w:rPr>
      <w:color w:val="000000"/>
    </w:rPr>
  </w:style>
  <w:style w:type="paragraph" w:styleId="a6">
    <w:name w:val="Title"/>
    <w:basedOn w:val="a"/>
    <w:next w:val="a"/>
    <w:link w:val="a7"/>
    <w:uiPriority w:val="10"/>
    <w:qFormat/>
    <w:rsid w:val="00232856"/>
    <w:pPr>
      <w:pBdr>
        <w:bottom w:val="single" w:sz="24" w:space="0" w:color="000000"/>
      </w:pBdr>
      <w:spacing w:before="300" w:after="80" w:line="240" w:lineRule="auto"/>
      <w:outlineLvl w:val="0"/>
    </w:pPr>
    <w:rPr>
      <w:b/>
      <w:color w:val="000000"/>
      <w:sz w:val="72"/>
    </w:rPr>
  </w:style>
  <w:style w:type="paragraph" w:styleId="a8">
    <w:name w:val="Subtitle"/>
    <w:basedOn w:val="a"/>
    <w:next w:val="a"/>
    <w:uiPriority w:val="11"/>
    <w:qFormat/>
    <w:rsid w:val="00232856"/>
    <w:pPr>
      <w:spacing w:line="240" w:lineRule="auto"/>
      <w:outlineLvl w:val="0"/>
    </w:pPr>
    <w:rPr>
      <w:i/>
      <w:color w:val="444444"/>
      <w:sz w:val="52"/>
    </w:rPr>
  </w:style>
  <w:style w:type="paragraph" w:styleId="20">
    <w:name w:val="Quote"/>
    <w:basedOn w:val="a"/>
    <w:next w:val="a"/>
    <w:uiPriority w:val="29"/>
    <w:qFormat/>
    <w:rsid w:val="00232856"/>
    <w:pPr>
      <w:pBdr>
        <w:left w:val="single" w:sz="12" w:space="11" w:color="A6A6A6"/>
        <w:bottom w:val="single" w:sz="12" w:space="3" w:color="A6A6A6"/>
      </w:pBdr>
      <w:ind w:left="3402"/>
    </w:pPr>
    <w:rPr>
      <w:i/>
      <w:color w:val="373737"/>
      <w:sz w:val="18"/>
    </w:rPr>
  </w:style>
  <w:style w:type="paragraph" w:styleId="a9">
    <w:name w:val="Intense Quote"/>
    <w:basedOn w:val="a"/>
    <w:next w:val="a"/>
    <w:uiPriority w:val="30"/>
    <w:qFormat/>
    <w:rsid w:val="00232856"/>
    <w:pPr>
      <w:pBdr>
        <w:top w:val="single" w:sz="4" w:space="3" w:color="808080"/>
        <w:left w:val="single" w:sz="4" w:space="11" w:color="808080"/>
        <w:bottom w:val="single" w:sz="4" w:space="3" w:color="808080"/>
        <w:right w:val="single" w:sz="4" w:space="11" w:color="808080"/>
      </w:pBdr>
      <w:shd w:val="clear" w:color="auto" w:fill="D9D9D9"/>
      <w:ind w:left="567" w:right="567"/>
    </w:pPr>
    <w:rPr>
      <w:i/>
      <w:color w:val="606060"/>
      <w:sz w:val="19"/>
    </w:rPr>
  </w:style>
  <w:style w:type="table" w:customStyle="1" w:styleId="Lined">
    <w:name w:val="Lined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F2F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F2F2"/>
      </w:tcPr>
    </w:tblStylePr>
  </w:style>
  <w:style w:type="table" w:customStyle="1" w:styleId="Lined-Accent1">
    <w:name w:val="Lined - Accent 1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C6D9F1"/>
      </w:tcPr>
    </w:tblStylePr>
  </w:style>
  <w:style w:type="table" w:customStyle="1" w:styleId="Lined-Accent2">
    <w:name w:val="Lined - Accent 2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DBDB"/>
      </w:tcPr>
    </w:tblStylePr>
  </w:style>
  <w:style w:type="table" w:customStyle="1" w:styleId="Lined-Accent3">
    <w:name w:val="Lined - Accent 3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9BB5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AF1DD"/>
      </w:tcPr>
    </w:tblStylePr>
  </w:style>
  <w:style w:type="table" w:customStyle="1" w:styleId="Lined-Accent4">
    <w:name w:val="Lined - Accent 4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5DFEC"/>
      </w:tcPr>
    </w:tblStylePr>
  </w:style>
  <w:style w:type="table" w:customStyle="1" w:styleId="Lined-Accent5">
    <w:name w:val="Lined - Accent 5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DAEEF3"/>
      </w:tcPr>
    </w:tblStylePr>
  </w:style>
  <w:style w:type="table" w:customStyle="1" w:styleId="Lined-Accent6">
    <w:name w:val="Lined - Accent 6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DE9D9"/>
      </w:tcPr>
    </w:tblStylePr>
  </w:style>
  <w:style w:type="table" w:customStyle="1" w:styleId="Bordered">
    <w:name w:val="Bordered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7F7F7F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</w:tcBorders>
      </w:tcPr>
    </w:tblStylePr>
  </w:style>
  <w:style w:type="table" w:customStyle="1" w:styleId="Bordered-Accent1">
    <w:name w:val="Bordered - Accent 1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4F81BD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</w:tcBorders>
      </w:tcPr>
    </w:tblStylePr>
  </w:style>
  <w:style w:type="table" w:customStyle="1" w:styleId="Bordered-Accent2">
    <w:name w:val="Bordered - Accent 2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E5B8B7"/>
        <w:left w:val="single" w:sz="4" w:space="0" w:color="E5B8B7"/>
        <w:bottom w:val="single" w:sz="4" w:space="0" w:color="E5B8B7"/>
        <w:right w:val="single" w:sz="4" w:space="0" w:color="E5B8B7"/>
        <w:insideH w:val="single" w:sz="4" w:space="0" w:color="E5B8B7"/>
        <w:insideV w:val="single" w:sz="4" w:space="0" w:color="E5B8B7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594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594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D99594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594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8B7"/>
          <w:left w:val="single" w:sz="4" w:space="0" w:color="E5B8B7"/>
          <w:bottom w:val="single" w:sz="4" w:space="0" w:color="E5B8B7"/>
          <w:right w:val="single" w:sz="4" w:space="0" w:color="E5B8B7"/>
        </w:tcBorders>
      </w:tcPr>
    </w:tblStylePr>
  </w:style>
  <w:style w:type="table" w:customStyle="1" w:styleId="Bordered-Accent3">
    <w:name w:val="Bordered - Accent 3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D6E3BC"/>
        <w:left w:val="single" w:sz="4" w:space="0" w:color="D6E3BC"/>
        <w:bottom w:val="single" w:sz="4" w:space="0" w:color="D6E3BC"/>
        <w:right w:val="single" w:sz="4" w:space="0" w:color="D6E3BC"/>
        <w:insideH w:val="single" w:sz="4" w:space="0" w:color="D6E3BC"/>
        <w:insideV w:val="single" w:sz="4" w:space="0" w:color="D6E3BC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2D69B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2D69B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C2D69B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2D69B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C"/>
          <w:left w:val="single" w:sz="4" w:space="0" w:color="D6E3BC"/>
          <w:bottom w:val="single" w:sz="4" w:space="0" w:color="D6E3BC"/>
          <w:right w:val="single" w:sz="4" w:space="0" w:color="D6E3BC"/>
        </w:tcBorders>
      </w:tcPr>
    </w:tblStylePr>
  </w:style>
  <w:style w:type="table" w:customStyle="1" w:styleId="Bordered-Accent4">
    <w:name w:val="Bordered - Accent 4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7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B2A1C7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</w:tcBorders>
      </w:tcPr>
    </w:tblStylePr>
  </w:style>
  <w:style w:type="table" w:customStyle="1" w:styleId="Bordered-Accent5">
    <w:name w:val="Bordered - Accent 5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DDC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DDC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92CDDC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DDC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/>
          <w:left w:val="single" w:sz="4" w:space="0" w:color="B6DDE8"/>
          <w:bottom w:val="single" w:sz="4" w:space="0" w:color="B6DDE8"/>
          <w:right w:val="single" w:sz="4" w:space="0" w:color="B6DDE8"/>
        </w:tcBorders>
      </w:tcPr>
    </w:tblStylePr>
  </w:style>
  <w:style w:type="table" w:customStyle="1" w:styleId="Bordered-Accent6">
    <w:name w:val="Bordered - Accent 6"/>
    <w:basedOn w:val="a1"/>
    <w:uiPriority w:val="99"/>
    <w:rsid w:val="00232856"/>
    <w:pPr>
      <w:spacing w:after="0" w:line="240" w:lineRule="auto"/>
    </w:pPr>
    <w:tblPr>
      <w:tblStyleRowBandSize w:val="1"/>
      <w:tblStyleColBandSize w:val="1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BF8F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BF8F"/>
        </w:tcBorders>
      </w:tcPr>
    </w:tblStylePr>
    <w:tblStylePr w:type="firstCol">
      <w:rPr>
        <w:rFonts w:ascii="Arial" w:hAnsi="Arial"/>
        <w:color w:val="404040"/>
        <w:sz w:val="22"/>
      </w:rPr>
      <w:tblPr/>
      <w:tcPr>
        <w:tcBorders>
          <w:right w:val="single" w:sz="12" w:space="0" w:color="FABF8F"/>
        </w:tcBorders>
      </w:tc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BF8F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/>
          <w:left w:val="single" w:sz="4" w:space="0" w:color="FBD4B4"/>
          <w:bottom w:val="single" w:sz="4" w:space="0" w:color="FBD4B4"/>
          <w:right w:val="single" w:sz="4" w:space="0" w:color="FBD4B4"/>
        </w:tcBorders>
      </w:tcPr>
    </w:tblStylePr>
  </w:style>
  <w:style w:type="table" w:customStyle="1" w:styleId="BorderedLined">
    <w:name w:val="Bordered &amp; Lined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/>
        <w:left w:val="single" w:sz="4" w:space="0" w:color="595959"/>
        <w:bottom w:val="single" w:sz="4" w:space="0" w:color="595959"/>
        <w:right w:val="single" w:sz="4" w:space="0" w:color="595959"/>
        <w:insideH w:val="single" w:sz="4" w:space="0" w:color="595959"/>
        <w:insideV w:val="single" w:sz="4" w:space="0" w:color="595959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7F7F7F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9D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F2F2"/>
      </w:tcPr>
    </w:tblStylePr>
  </w:style>
  <w:style w:type="table" w:customStyle="1" w:styleId="BorderedLined-Accent1">
    <w:name w:val="Bordered &amp; Lined - Accent 1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1F497D"/>
        <w:left w:val="single" w:sz="4" w:space="0" w:color="1F497D"/>
        <w:bottom w:val="single" w:sz="4" w:space="0" w:color="1F497D"/>
        <w:right w:val="single" w:sz="4" w:space="0" w:color="1F497D"/>
        <w:insideH w:val="single" w:sz="4" w:space="0" w:color="1F497D"/>
        <w:insideV w:val="single" w:sz="4" w:space="0" w:color="1F497D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548DD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C6D9F1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C6D9F1"/>
      </w:tcPr>
    </w:tblStylePr>
  </w:style>
  <w:style w:type="table" w:customStyle="1" w:styleId="BorderedLined-Accent2">
    <w:name w:val="Bordered &amp; Lined - Accent 2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C0504D"/>
        <w:left w:val="single" w:sz="4" w:space="0" w:color="C0504D"/>
        <w:bottom w:val="single" w:sz="4" w:space="0" w:color="C0504D"/>
        <w:right w:val="single" w:sz="4" w:space="0" w:color="C0504D"/>
        <w:insideH w:val="single" w:sz="4" w:space="0" w:color="C0504D"/>
        <w:insideV w:val="single" w:sz="4" w:space="0" w:color="C0504D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D99594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2DBDB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2DBDB"/>
      </w:tcPr>
    </w:tblStylePr>
  </w:style>
  <w:style w:type="table" w:customStyle="1" w:styleId="BorderedLined-Accent3">
    <w:name w:val="Bordered &amp; Lined - Accent 3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6923C"/>
        <w:left w:val="single" w:sz="4" w:space="0" w:color="76923C"/>
        <w:bottom w:val="single" w:sz="4" w:space="0" w:color="76923C"/>
        <w:right w:val="single" w:sz="4" w:space="0" w:color="76923C"/>
        <w:insideH w:val="single" w:sz="4" w:space="0" w:color="76923C"/>
        <w:insideV w:val="single" w:sz="4" w:space="0" w:color="76923C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9BBB59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AF1D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AF1DD"/>
      </w:tcPr>
    </w:tblStylePr>
  </w:style>
  <w:style w:type="table" w:customStyle="1" w:styleId="BorderedLined-Accent4">
    <w:name w:val="Bordered &amp; Lined - Accent 4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8064A2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8064A2"/>
        <w:insideV w:val="single" w:sz="4" w:space="0" w:color="8064A2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B2A1C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E5DFEC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E5DFEC"/>
      </w:tcPr>
    </w:tblStylePr>
  </w:style>
  <w:style w:type="table" w:customStyle="1" w:styleId="BorderedLined-Accent5">
    <w:name w:val="Bordered &amp; Lined - Accent 5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31849B"/>
        <w:left w:val="single" w:sz="4" w:space="0" w:color="31849B"/>
        <w:bottom w:val="single" w:sz="4" w:space="0" w:color="31849B"/>
        <w:right w:val="single" w:sz="4" w:space="0" w:color="31849B"/>
        <w:insideH w:val="single" w:sz="4" w:space="0" w:color="31849B"/>
        <w:insideV w:val="single" w:sz="4" w:space="0" w:color="31849B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4BACC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DAEEF3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DAEEF3"/>
      </w:tcPr>
    </w:tblStylePr>
  </w:style>
  <w:style w:type="table" w:customStyle="1" w:styleId="BorderedLined-Accent6">
    <w:name w:val="Bordered &amp; Lined - Accent 6"/>
    <w:basedOn w:val="a1"/>
    <w:uiPriority w:val="99"/>
    <w:rsid w:val="00232856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E36C0A"/>
        <w:left w:val="single" w:sz="4" w:space="0" w:color="E36C0A"/>
        <w:bottom w:val="single" w:sz="4" w:space="0" w:color="E36C0A"/>
        <w:right w:val="single" w:sz="4" w:space="0" w:color="E36C0A"/>
        <w:insideH w:val="single" w:sz="4" w:space="0" w:color="E36C0A"/>
        <w:insideV w:val="single" w:sz="4" w:space="0" w:color="E36C0A"/>
      </w:tblBorders>
      <w:tblCellMar>
        <w:top w:w="96" w:type="dxa"/>
        <w:left w:w="170" w:type="dxa"/>
        <w:bottom w:w="96" w:type="dxa"/>
        <w:right w:w="17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uto" w:fill="F7964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auto" w:fill="FDE9D9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auto" w:fill="FDE9D9"/>
      </w:tcPr>
    </w:tblStylePr>
  </w:style>
  <w:style w:type="paragraph" w:styleId="aa">
    <w:name w:val="footnote text"/>
    <w:basedOn w:val="a"/>
    <w:uiPriority w:val="99"/>
    <w:semiHidden/>
    <w:unhideWhenUsed/>
    <w:rsid w:val="00232856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a0"/>
    <w:uiPriority w:val="99"/>
    <w:semiHidden/>
    <w:rsid w:val="00232856"/>
    <w:rPr>
      <w:sz w:val="20"/>
    </w:rPr>
  </w:style>
  <w:style w:type="character" w:styleId="ab">
    <w:name w:val="footnote reference"/>
    <w:basedOn w:val="a0"/>
    <w:uiPriority w:val="99"/>
    <w:semiHidden/>
    <w:unhideWhenUsed/>
    <w:rsid w:val="00232856"/>
    <w:rPr>
      <w:vertAlign w:val="superscript"/>
    </w:rPr>
  </w:style>
  <w:style w:type="paragraph" w:styleId="22">
    <w:name w:val="toc 2"/>
    <w:basedOn w:val="a"/>
    <w:next w:val="a"/>
    <w:uiPriority w:val="39"/>
    <w:unhideWhenUsed/>
    <w:rsid w:val="00232856"/>
    <w:pPr>
      <w:spacing w:after="57"/>
      <w:ind w:left="283"/>
    </w:pPr>
  </w:style>
  <w:style w:type="paragraph" w:styleId="30">
    <w:name w:val="toc 3"/>
    <w:basedOn w:val="a"/>
    <w:next w:val="a"/>
    <w:uiPriority w:val="39"/>
    <w:unhideWhenUsed/>
    <w:rsid w:val="00232856"/>
    <w:pPr>
      <w:spacing w:after="57"/>
      <w:ind w:left="567"/>
    </w:pPr>
  </w:style>
  <w:style w:type="paragraph" w:styleId="40">
    <w:name w:val="toc 4"/>
    <w:basedOn w:val="a"/>
    <w:next w:val="a"/>
    <w:uiPriority w:val="39"/>
    <w:unhideWhenUsed/>
    <w:rsid w:val="00232856"/>
    <w:pPr>
      <w:spacing w:after="57"/>
      <w:ind w:left="850"/>
    </w:pPr>
  </w:style>
  <w:style w:type="paragraph" w:styleId="50">
    <w:name w:val="toc 5"/>
    <w:basedOn w:val="a"/>
    <w:next w:val="a"/>
    <w:uiPriority w:val="39"/>
    <w:unhideWhenUsed/>
    <w:rsid w:val="00232856"/>
    <w:pPr>
      <w:spacing w:after="57"/>
      <w:ind w:left="1134"/>
    </w:pPr>
  </w:style>
  <w:style w:type="paragraph" w:styleId="60">
    <w:name w:val="toc 6"/>
    <w:basedOn w:val="a"/>
    <w:next w:val="a"/>
    <w:uiPriority w:val="39"/>
    <w:unhideWhenUsed/>
    <w:rsid w:val="00232856"/>
    <w:pPr>
      <w:spacing w:after="57"/>
      <w:ind w:left="1417"/>
    </w:pPr>
  </w:style>
  <w:style w:type="paragraph" w:styleId="70">
    <w:name w:val="toc 7"/>
    <w:basedOn w:val="a"/>
    <w:next w:val="a"/>
    <w:uiPriority w:val="39"/>
    <w:unhideWhenUsed/>
    <w:rsid w:val="00232856"/>
    <w:pPr>
      <w:spacing w:after="57"/>
      <w:ind w:left="1701"/>
    </w:pPr>
  </w:style>
  <w:style w:type="paragraph" w:styleId="80">
    <w:name w:val="toc 8"/>
    <w:basedOn w:val="a"/>
    <w:next w:val="a"/>
    <w:uiPriority w:val="39"/>
    <w:unhideWhenUsed/>
    <w:rsid w:val="00232856"/>
    <w:pPr>
      <w:spacing w:after="57"/>
      <w:ind w:left="1984"/>
    </w:pPr>
  </w:style>
  <w:style w:type="paragraph" w:styleId="90">
    <w:name w:val="toc 9"/>
    <w:basedOn w:val="a"/>
    <w:next w:val="a"/>
    <w:uiPriority w:val="39"/>
    <w:unhideWhenUsed/>
    <w:rsid w:val="00232856"/>
    <w:pPr>
      <w:spacing w:after="57"/>
      <w:ind w:left="2268"/>
    </w:pPr>
  </w:style>
  <w:style w:type="paragraph" w:customStyle="1" w:styleId="Default">
    <w:name w:val="Default"/>
    <w:rsid w:val="00232856"/>
    <w:pPr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c">
    <w:name w:val="Body Text"/>
    <w:basedOn w:val="a"/>
    <w:uiPriority w:val="99"/>
    <w:semiHidden/>
    <w:unhideWhenUsed/>
    <w:rsid w:val="0023285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uiPriority w:val="99"/>
    <w:semiHidden/>
    <w:rsid w:val="0023285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alloon Text"/>
    <w:basedOn w:val="a"/>
    <w:uiPriority w:val="99"/>
    <w:semiHidden/>
    <w:unhideWhenUsed/>
    <w:rsid w:val="002328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uiPriority w:val="99"/>
    <w:semiHidden/>
    <w:rsid w:val="00232856"/>
    <w:rPr>
      <w:rFonts w:ascii="Tahoma" w:hAnsi="Tahoma" w:cs="Tahoma"/>
      <w:sz w:val="16"/>
      <w:szCs w:val="16"/>
    </w:rPr>
  </w:style>
  <w:style w:type="table" w:styleId="af0">
    <w:name w:val="Table Grid"/>
    <w:basedOn w:val="a1"/>
    <w:uiPriority w:val="59"/>
    <w:rsid w:val="00232856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Заголовок 1 Знак"/>
    <w:basedOn w:val="a0"/>
    <w:uiPriority w:val="9"/>
    <w:rsid w:val="00232856"/>
    <w:rPr>
      <w:rFonts w:ascii="Cambria" w:eastAsia="Cambria" w:hAnsi="Cambria" w:cs="Cambria"/>
      <w:b/>
      <w:bCs/>
      <w:color w:val="365F91" w:themeColor="accent1" w:themeShade="BF"/>
      <w:sz w:val="28"/>
      <w:szCs w:val="28"/>
    </w:rPr>
  </w:style>
  <w:style w:type="paragraph" w:customStyle="1" w:styleId="af1">
    <w:name w:val="Обычный абзац"/>
    <w:basedOn w:val="a"/>
    <w:rsid w:val="00232856"/>
    <w:pPr>
      <w:widowControl w:val="0"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2">
    <w:name w:val="TOC Heading"/>
    <w:basedOn w:val="1"/>
    <w:next w:val="a"/>
    <w:uiPriority w:val="39"/>
    <w:unhideWhenUsed/>
    <w:qFormat/>
    <w:rsid w:val="00232856"/>
    <w:pPr>
      <w:outlineLvl w:val="9"/>
    </w:pPr>
    <w:rPr>
      <w:lang w:eastAsia="ru-RU"/>
    </w:rPr>
  </w:style>
  <w:style w:type="paragraph" w:styleId="12">
    <w:name w:val="toc 1"/>
    <w:basedOn w:val="a"/>
    <w:next w:val="a"/>
    <w:uiPriority w:val="39"/>
    <w:unhideWhenUsed/>
    <w:rsid w:val="00232856"/>
    <w:pPr>
      <w:spacing w:after="100"/>
    </w:pPr>
  </w:style>
  <w:style w:type="character" w:styleId="af3">
    <w:name w:val="Hyperlink"/>
    <w:basedOn w:val="a0"/>
    <w:uiPriority w:val="99"/>
    <w:unhideWhenUsed/>
    <w:rsid w:val="00232856"/>
    <w:rPr>
      <w:color w:val="0000FF" w:themeColor="hyperlink"/>
      <w:u w:val="single"/>
    </w:rPr>
  </w:style>
  <w:style w:type="paragraph" w:customStyle="1" w:styleId="13">
    <w:name w:val="Стиль1"/>
    <w:basedOn w:val="a"/>
    <w:qFormat/>
    <w:rsid w:val="00232856"/>
    <w:pPr>
      <w:keepNext/>
      <w:pageBreakBefore/>
      <w:widowControl w:val="0"/>
      <w:spacing w:after="0" w:line="36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23">
    <w:name w:val="Стиль2"/>
    <w:basedOn w:val="13"/>
    <w:qFormat/>
    <w:rsid w:val="00232856"/>
    <w:pPr>
      <w:ind w:firstLine="709"/>
      <w:jc w:val="both"/>
    </w:pPr>
  </w:style>
  <w:style w:type="character" w:customStyle="1" w:styleId="14">
    <w:name w:val="Стиль1 Знак"/>
    <w:basedOn w:val="a0"/>
    <w:rsid w:val="00232856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32">
    <w:name w:val="Стиль3"/>
    <w:basedOn w:val="Default"/>
    <w:qFormat/>
    <w:rsid w:val="00232856"/>
    <w:pPr>
      <w:widowControl w:val="0"/>
      <w:spacing w:line="360" w:lineRule="auto"/>
      <w:ind w:firstLine="709"/>
      <w:jc w:val="both"/>
    </w:pPr>
    <w:rPr>
      <w:b/>
      <w:sz w:val="28"/>
      <w:szCs w:val="28"/>
    </w:rPr>
  </w:style>
  <w:style w:type="character" w:customStyle="1" w:styleId="24">
    <w:name w:val="Стиль2 Знак"/>
    <w:basedOn w:val="14"/>
    <w:rsid w:val="00232856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42">
    <w:name w:val="Стиль4"/>
    <w:basedOn w:val="23"/>
    <w:qFormat/>
    <w:rsid w:val="00232856"/>
    <w:pPr>
      <w:keepNext w:val="0"/>
      <w:pageBreakBefore w:val="0"/>
    </w:pPr>
  </w:style>
  <w:style w:type="character" w:customStyle="1" w:styleId="Default0">
    <w:name w:val="Default Знак"/>
    <w:basedOn w:val="a0"/>
    <w:rsid w:val="00232856"/>
    <w:rPr>
      <w:rFonts w:ascii="Times New Roman" w:hAnsi="Times New Roman" w:cs="Times New Roman"/>
      <w:color w:val="000000"/>
      <w:sz w:val="24"/>
      <w:szCs w:val="24"/>
    </w:rPr>
  </w:style>
  <w:style w:type="character" w:customStyle="1" w:styleId="33">
    <w:name w:val="Стиль3 Знак"/>
    <w:basedOn w:val="Default0"/>
    <w:rsid w:val="00232856"/>
    <w:rPr>
      <w:rFonts w:ascii="Times New Roman" w:hAnsi="Times New Roman" w:cs="Times New Roman"/>
      <w:b/>
      <w:color w:val="000000"/>
      <w:sz w:val="28"/>
      <w:szCs w:val="28"/>
    </w:rPr>
  </w:style>
  <w:style w:type="paragraph" w:styleId="af4">
    <w:name w:val="header"/>
    <w:basedOn w:val="a"/>
    <w:uiPriority w:val="99"/>
    <w:unhideWhenUsed/>
    <w:rsid w:val="00232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43">
    <w:name w:val="Стиль4 Знак"/>
    <w:basedOn w:val="24"/>
    <w:rsid w:val="00232856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5">
    <w:name w:val="Верхний колонтитул Знак"/>
    <w:basedOn w:val="a0"/>
    <w:uiPriority w:val="99"/>
    <w:rsid w:val="00232856"/>
  </w:style>
  <w:style w:type="paragraph" w:styleId="af6">
    <w:name w:val="footer"/>
    <w:basedOn w:val="a"/>
    <w:uiPriority w:val="99"/>
    <w:unhideWhenUsed/>
    <w:rsid w:val="00232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0"/>
    <w:uiPriority w:val="99"/>
    <w:rsid w:val="00232856"/>
  </w:style>
  <w:style w:type="table" w:customStyle="1" w:styleId="15">
    <w:name w:val="Сетка таблицы1"/>
    <w:basedOn w:val="a1"/>
    <w:next w:val="af0"/>
    <w:rsid w:val="00CC1FBF"/>
    <w:pPr>
      <w:spacing w:after="0" w:line="240" w:lineRule="auto"/>
    </w:pPr>
    <w:rPr>
      <w:rFonts w:ascii="Times New Roman" w:eastAsia="Times New Roman" w:hAnsi="Times New Roman" w:cs="Times New Roman"/>
      <w:sz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8">
    <w:name w:val="annotation reference"/>
    <w:basedOn w:val="a0"/>
    <w:uiPriority w:val="99"/>
    <w:semiHidden/>
    <w:unhideWhenUsed/>
    <w:rsid w:val="00771C4B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771C4B"/>
    <w:pPr>
      <w:spacing w:line="240" w:lineRule="auto"/>
    </w:pPr>
    <w:rPr>
      <w:sz w:val="20"/>
      <w:szCs w:val="20"/>
    </w:rPr>
  </w:style>
  <w:style w:type="character" w:customStyle="1" w:styleId="afa">
    <w:name w:val="Текст примечания Знак"/>
    <w:basedOn w:val="a0"/>
    <w:link w:val="af9"/>
    <w:uiPriority w:val="99"/>
    <w:semiHidden/>
    <w:rsid w:val="00771C4B"/>
    <w:rPr>
      <w:sz w:val="20"/>
      <w:szCs w:val="20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771C4B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771C4B"/>
    <w:rPr>
      <w:b/>
      <w:bCs/>
      <w:sz w:val="20"/>
      <w:szCs w:val="20"/>
    </w:rPr>
  </w:style>
  <w:style w:type="character" w:styleId="afd">
    <w:name w:val="Strong"/>
    <w:basedOn w:val="a0"/>
    <w:uiPriority w:val="22"/>
    <w:qFormat/>
    <w:rsid w:val="00AE0CCF"/>
    <w:rPr>
      <w:b/>
      <w:bCs/>
    </w:r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0B7CDE"/>
    <w:pPr>
      <w:pBdr>
        <w:top w:val="none" w:sz="0" w:space="0" w:color="auto"/>
        <w:left w:val="none" w:sz="0" w:space="0" w:color="auto"/>
        <w:bottom w:val="single" w:sz="6" w:space="1" w:color="auto"/>
        <w:right w:val="none" w:sz="0" w:space="0" w:color="auto"/>
        <w:between w:val="none" w:sz="0" w:space="0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0B7CDE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0B7CDE"/>
    <w:pPr>
      <w:pBdr>
        <w:top w:val="single" w:sz="6" w:space="1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0B7CDE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wd8d8bbf3">
    <w:name w:val="wd8d8bbf3"/>
    <w:basedOn w:val="a0"/>
    <w:rsid w:val="000B7CDE"/>
  </w:style>
  <w:style w:type="character" w:customStyle="1" w:styleId="c717fa7aa">
    <w:name w:val="c717fa7aa"/>
    <w:basedOn w:val="a0"/>
    <w:rsid w:val="000B7CDE"/>
  </w:style>
  <w:style w:type="character" w:customStyle="1" w:styleId="bef2a1dbf">
    <w:name w:val="bef2a1dbf"/>
    <w:basedOn w:val="a0"/>
    <w:rsid w:val="000B7CDE"/>
  </w:style>
  <w:style w:type="paragraph" w:styleId="afe">
    <w:name w:val="Normal (Web)"/>
    <w:basedOn w:val="a"/>
    <w:unhideWhenUsed/>
    <w:qFormat/>
    <w:rsid w:val="000B7CD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6">
    <w:name w:val="Обычный1"/>
    <w:rsid w:val="008F24FF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 w:eastAsia="ru-RU"/>
    </w:rPr>
  </w:style>
  <w:style w:type="character" w:customStyle="1" w:styleId="a4">
    <w:name w:val="Абзац списка Знак"/>
    <w:basedOn w:val="a0"/>
    <w:link w:val="a3"/>
    <w:rsid w:val="007259D6"/>
  </w:style>
  <w:style w:type="character" w:customStyle="1" w:styleId="a7">
    <w:name w:val="Заголовок Знак"/>
    <w:basedOn w:val="a0"/>
    <w:link w:val="a6"/>
    <w:uiPriority w:val="10"/>
    <w:rsid w:val="008C45DA"/>
    <w:rPr>
      <w:b/>
      <w:color w:val="000000"/>
      <w:sz w:val="72"/>
    </w:rPr>
  </w:style>
  <w:style w:type="character" w:customStyle="1" w:styleId="17">
    <w:name w:val="Неразрешенное упоминание1"/>
    <w:basedOn w:val="a0"/>
    <w:uiPriority w:val="99"/>
    <w:semiHidden/>
    <w:unhideWhenUsed/>
    <w:rsid w:val="00AE1171"/>
    <w:rPr>
      <w:color w:val="605E5C"/>
      <w:shd w:val="clear" w:color="auto" w:fill="E1DFDD"/>
    </w:rPr>
  </w:style>
  <w:style w:type="paragraph" w:customStyle="1" w:styleId="11">
    <w:name w:val="Заголовок 11"/>
    <w:qFormat/>
    <w:rsid w:val="00454112"/>
    <w:pPr>
      <w:keepNext/>
      <w:keepLines/>
      <w:pageBreakBefore/>
      <w:widowControl w:val="0"/>
      <w:numPr>
        <w:numId w:val="5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709"/>
      </w:tabs>
      <w:spacing w:before="480" w:after="240" w:line="240" w:lineRule="auto"/>
      <w:ind w:firstLine="0"/>
      <w:outlineLvl w:val="0"/>
    </w:pPr>
    <w:rPr>
      <w:rFonts w:eastAsia="Arial Unicode MS"/>
      <w:color w:val="000000"/>
      <w:szCs w:val="32"/>
    </w:rPr>
  </w:style>
  <w:style w:type="paragraph" w:customStyle="1" w:styleId="21">
    <w:name w:val="Заголовок 21"/>
    <w:qFormat/>
    <w:rsid w:val="00454112"/>
    <w:pPr>
      <w:keepNext/>
      <w:keepLines/>
      <w:widowControl w:val="0"/>
      <w:numPr>
        <w:ilvl w:val="1"/>
        <w:numId w:val="5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709"/>
      </w:tabs>
      <w:spacing w:before="480" w:after="240" w:line="240" w:lineRule="auto"/>
      <w:outlineLvl w:val="1"/>
    </w:pPr>
    <w:rPr>
      <w:rFonts w:eastAsia="Arial Unicode MS"/>
      <w:color w:val="000000"/>
      <w:szCs w:val="26"/>
    </w:rPr>
  </w:style>
  <w:style w:type="paragraph" w:customStyle="1" w:styleId="31">
    <w:name w:val="Заголовок 31"/>
    <w:basedOn w:val="21"/>
    <w:qFormat/>
    <w:rsid w:val="00454112"/>
    <w:pPr>
      <w:numPr>
        <w:ilvl w:val="2"/>
      </w:numPr>
      <w:ind w:firstLine="0"/>
      <w:outlineLvl w:val="2"/>
    </w:pPr>
    <w:rPr>
      <w:lang w:val="en-US"/>
    </w:rPr>
  </w:style>
  <w:style w:type="paragraph" w:customStyle="1" w:styleId="41">
    <w:name w:val="Заголовок 41"/>
    <w:basedOn w:val="31"/>
    <w:qFormat/>
    <w:rsid w:val="00454112"/>
    <w:pPr>
      <w:numPr>
        <w:ilvl w:val="3"/>
      </w:numPr>
      <w:tabs>
        <w:tab w:val="left" w:pos="794"/>
      </w:tabs>
      <w:ind w:left="0" w:firstLine="0"/>
      <w:outlineLvl w:val="3"/>
    </w:pPr>
  </w:style>
  <w:style w:type="character" w:styleId="aff">
    <w:name w:val="Emphasis"/>
    <w:basedOn w:val="a0"/>
    <w:qFormat/>
    <w:rsid w:val="00454112"/>
    <w:rPr>
      <w:i/>
      <w:iCs/>
    </w:rPr>
  </w:style>
  <w:style w:type="paragraph" w:customStyle="1" w:styleId="Standard">
    <w:name w:val="Standard"/>
    <w:qFormat/>
    <w:rsid w:val="0045411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uppressAutoHyphens/>
      <w:spacing w:after="0" w:line="360" w:lineRule="auto"/>
      <w:ind w:firstLine="709"/>
      <w:jc w:val="both"/>
    </w:pPr>
    <w:rPr>
      <w:rFonts w:ascii="Times New Roman" w:eastAsia="Arial Unicode MS" w:hAnsi="Times New Roman"/>
      <w:sz w:val="28"/>
    </w:rPr>
  </w:style>
  <w:style w:type="paragraph" w:customStyle="1" w:styleId="Textbody">
    <w:name w:val="Text body"/>
    <w:basedOn w:val="Standard"/>
    <w:qFormat/>
    <w:rsid w:val="00454112"/>
    <w:pPr>
      <w:spacing w:after="120"/>
    </w:pPr>
  </w:style>
  <w:style w:type="paragraph" w:customStyle="1" w:styleId="aff0">
    <w:name w:val="Формула_где"/>
    <w:basedOn w:val="a"/>
    <w:qFormat/>
    <w:rsid w:val="0045411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1276"/>
      </w:tabs>
      <w:suppressAutoHyphens/>
      <w:spacing w:after="0" w:line="360" w:lineRule="auto"/>
      <w:ind w:firstLine="709"/>
      <w:jc w:val="both"/>
      <w:textAlignment w:val="baseline"/>
    </w:pPr>
    <w:rPr>
      <w:rFonts w:ascii="Times New Roman" w:eastAsia="Arial Unicode MS" w:hAnsi="Times New Roman" w:cs="Times New Roman"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8C1ED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1ED5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f1">
    <w:name w:val="endnote text"/>
    <w:basedOn w:val="a"/>
    <w:link w:val="aff2"/>
    <w:uiPriority w:val="99"/>
    <w:semiHidden/>
    <w:unhideWhenUsed/>
    <w:rsid w:val="00DA2AFD"/>
    <w:pPr>
      <w:spacing w:after="0" w:line="240" w:lineRule="auto"/>
    </w:pPr>
    <w:rPr>
      <w:sz w:val="20"/>
      <w:szCs w:val="20"/>
    </w:rPr>
  </w:style>
  <w:style w:type="character" w:customStyle="1" w:styleId="aff2">
    <w:name w:val="Текст концевой сноски Знак"/>
    <w:basedOn w:val="a0"/>
    <w:link w:val="aff1"/>
    <w:uiPriority w:val="99"/>
    <w:semiHidden/>
    <w:rsid w:val="00DA2AFD"/>
    <w:rPr>
      <w:sz w:val="20"/>
      <w:szCs w:val="20"/>
    </w:rPr>
  </w:style>
  <w:style w:type="character" w:styleId="aff3">
    <w:name w:val="endnote reference"/>
    <w:basedOn w:val="a0"/>
    <w:uiPriority w:val="99"/>
    <w:semiHidden/>
    <w:unhideWhenUsed/>
    <w:rsid w:val="00DA2AFD"/>
    <w:rPr>
      <w:vertAlign w:val="superscript"/>
    </w:rPr>
  </w:style>
  <w:style w:type="character" w:styleId="aff4">
    <w:name w:val="Unresolved Mention"/>
    <w:basedOn w:val="a0"/>
    <w:uiPriority w:val="99"/>
    <w:semiHidden/>
    <w:unhideWhenUsed/>
    <w:rsid w:val="00FC395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524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511721">
          <w:marLeft w:val="0"/>
          <w:marRight w:val="0"/>
          <w:marTop w:val="15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06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9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836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321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99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27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15996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54745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56950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4365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36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1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8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99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59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6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7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06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92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748721">
          <w:marLeft w:val="75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0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144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244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965174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27336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409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188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318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521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1609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96960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923274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73720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295541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748462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891733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466944182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943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271638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0390368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27306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90538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3025274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11045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964965974">
                                                      <w:marLeft w:val="0"/>
                                                      <w:marRight w:val="0"/>
                                                      <w:marTop w:val="10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107387047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131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8640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274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57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3241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0093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10977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4540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25507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303283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78350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432048860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6596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09876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3444350">
                                                      <w:marLeft w:val="0"/>
                                                      <w:marRight w:val="0"/>
                                                      <w:marTop w:val="9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274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977194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04548829">
                                                      <w:marLeft w:val="0"/>
                                                      <w:marRight w:val="0"/>
                                                      <w:marTop w:val="10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859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8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4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04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22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150649">
                  <w:marLeft w:val="0"/>
                  <w:marRight w:val="0"/>
                  <w:marTop w:val="0"/>
                  <w:marBottom w:val="0"/>
                  <w:divBdr>
                    <w:top w:val="single" w:sz="6" w:space="0" w:color="BBBBBB"/>
                    <w:left w:val="single" w:sz="6" w:space="0" w:color="BBBBBB"/>
                    <w:bottom w:val="single" w:sz="6" w:space="0" w:color="BBBBBB"/>
                    <w:right w:val="single" w:sz="6" w:space="0" w:color="BBBBBB"/>
                  </w:divBdr>
                </w:div>
              </w:divsChild>
            </w:div>
          </w:divsChild>
        </w:div>
        <w:div w:id="555504895">
          <w:marLeft w:val="0"/>
          <w:marRight w:val="0"/>
          <w:marTop w:val="300"/>
          <w:marBottom w:val="450"/>
          <w:divBdr>
            <w:top w:val="single" w:sz="6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4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0165744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984063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6148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265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568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832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707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451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1152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05283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30183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825500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914464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156904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47218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249091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36600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249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1446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41046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94181991">
                                                          <w:marLeft w:val="0"/>
                                                          <w:marRight w:val="0"/>
                                                          <w:marTop w:val="150"/>
                                                          <w:marBottom w:val="12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8975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050093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5085439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40475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131229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3799388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778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698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9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73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7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8190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9785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47323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285355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607833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86900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518613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45308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2138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7870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038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08067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10522194">
                                                          <w:marLeft w:val="0"/>
                                                          <w:marRight w:val="0"/>
                                                          <w:marTop w:val="150"/>
                                                          <w:marBottom w:val="12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31887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194312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758059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2817490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114956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49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2.xml"/><Relationship Id="rId18" Type="http://schemas.openxmlformats.org/officeDocument/2006/relationships/image" Target="media/image1.emf"/><Relationship Id="rId26" Type="http://schemas.openxmlformats.org/officeDocument/2006/relationships/image" Target="media/image8.png"/><Relationship Id="rId39" Type="http://schemas.openxmlformats.org/officeDocument/2006/relationships/image" Target="media/image19.png"/><Relationship Id="rId21" Type="http://schemas.openxmlformats.org/officeDocument/2006/relationships/image" Target="media/image3.png"/><Relationship Id="rId34" Type="http://schemas.openxmlformats.org/officeDocument/2006/relationships/image" Target="media/image15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wmf"/><Relationship Id="rId55" Type="http://schemas.openxmlformats.org/officeDocument/2006/relationships/hyperlink" Target="https://docs.aiogram.dev/" TargetMode="External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diagramColors" Target="diagrams/colors2.xml"/><Relationship Id="rId29" Type="http://schemas.openxmlformats.org/officeDocument/2006/relationships/image" Target="media/image10.png"/><Relationship Id="rId11" Type="http://schemas.openxmlformats.org/officeDocument/2006/relationships/diagramColors" Target="diagrams/colors1.xml"/><Relationship Id="rId24" Type="http://schemas.openxmlformats.org/officeDocument/2006/relationships/image" Target="media/image6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3.bin"/><Relationship Id="rId58" Type="http://schemas.openxmlformats.org/officeDocument/2006/relationships/hyperlink" Target="https://www.jetbrains.com/pycharm/guide/tips/quick-docs/" TargetMode="External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package" Target="embeddings/_________Microsoft_Visio.vsdx"/><Relationship Id="rId14" Type="http://schemas.openxmlformats.org/officeDocument/2006/relationships/diagramLayout" Target="diagrams/layout2.xml"/><Relationship Id="rId22" Type="http://schemas.openxmlformats.org/officeDocument/2006/relationships/image" Target="media/image4.png"/><Relationship Id="rId27" Type="http://schemas.openxmlformats.org/officeDocument/2006/relationships/hyperlink" Target="https://t.me/RestDiplomBot" TargetMode="External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3.png"/><Relationship Id="rId48" Type="http://schemas.openxmlformats.org/officeDocument/2006/relationships/image" Target="media/image28.wmf"/><Relationship Id="rId56" Type="http://schemas.openxmlformats.org/officeDocument/2006/relationships/hyperlink" Target="https://medium.com/aiogram" TargetMode="External"/><Relationship Id="rId64" Type="http://schemas.openxmlformats.org/officeDocument/2006/relationships/theme" Target="theme/theme1.xml"/><Relationship Id="rId8" Type="http://schemas.openxmlformats.org/officeDocument/2006/relationships/diagramData" Target="diagrams/data1.xml"/><Relationship Id="rId51" Type="http://schemas.openxmlformats.org/officeDocument/2006/relationships/oleObject" Target="embeddings/oleObject2.bin"/><Relationship Id="rId3" Type="http://schemas.openxmlformats.org/officeDocument/2006/relationships/styles" Target="styles.xml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image" Target="media/image7.png"/><Relationship Id="rId33" Type="http://schemas.openxmlformats.org/officeDocument/2006/relationships/image" Target="media/image14.png"/><Relationship Id="rId38" Type="http://schemas.openxmlformats.org/officeDocument/2006/relationships/hyperlink" Target="https://t.me/RestDiplomBot" TargetMode="External"/><Relationship Id="rId46" Type="http://schemas.openxmlformats.org/officeDocument/2006/relationships/image" Target="media/image26.png"/><Relationship Id="rId59" Type="http://schemas.openxmlformats.org/officeDocument/2006/relationships/hyperlink" Target="https://dev.mysql.com/doc/" TargetMode="External"/><Relationship Id="rId20" Type="http://schemas.openxmlformats.org/officeDocument/2006/relationships/image" Target="media/image2.png"/><Relationship Id="rId41" Type="http://schemas.openxmlformats.org/officeDocument/2006/relationships/image" Target="media/image21.png"/><Relationship Id="rId54" Type="http://schemas.openxmlformats.org/officeDocument/2006/relationships/hyperlink" Target="https://docs.python.org/" TargetMode="External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diagramQuickStyle" Target="diagrams/quickStyle2.xml"/><Relationship Id="rId23" Type="http://schemas.openxmlformats.org/officeDocument/2006/relationships/image" Target="media/image5.png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oleObject" Target="embeddings/oleObject1.bin"/><Relationship Id="rId57" Type="http://schemas.openxmlformats.org/officeDocument/2006/relationships/hyperlink" Target="https://www.sqlite.org/docs.html" TargetMode="External"/><Relationship Id="rId10" Type="http://schemas.openxmlformats.org/officeDocument/2006/relationships/diagramQuickStyle" Target="diagrams/quickStyle1.xml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0.wmf"/><Relationship Id="rId60" Type="http://schemas.openxmlformats.org/officeDocument/2006/relationships/hyperlink" Target="https://www.postgresql.org/" TargetMode="Externa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02EBE42-7C88-47D7-9CA2-EAEFD609D096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51A458B-8AC9-4CE4-A2CE-EEF468CA771A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Приветствие</a:t>
          </a:r>
        </a:p>
      </dgm:t>
    </dgm:pt>
    <dgm:pt modelId="{040631BA-F654-48E1-B903-D57ADB201311}" type="parTrans" cxnId="{5AF111B5-5B46-452A-9546-C656E94F71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A6BE6F9F-3B6E-4738-82D1-2469468D367A}" type="sibTrans" cxnId="{5AF111B5-5B46-452A-9546-C656E94F71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48C05705-2338-4930-BBA1-6D8D792B8E83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Новый заказ</a:t>
          </a:r>
        </a:p>
      </dgm:t>
    </dgm:pt>
    <dgm:pt modelId="{2B2C7442-626F-4400-A3E3-497EB7085341}" type="sibTrans" cxnId="{844AFF70-9D86-4244-AA6D-B414809B1C9C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312A5F7C-3BB1-4B7D-9CAF-104C5C1E5BDC}" type="parTrans" cxnId="{844AFF70-9D86-4244-AA6D-B414809B1C9C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524DD8E6-B82D-4F21-A15F-C7E9A6DD26A8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активных заказов</a:t>
          </a:r>
        </a:p>
      </dgm:t>
    </dgm:pt>
    <dgm:pt modelId="{30D1B1C6-9413-4895-B337-030280D3D267}" type="parTrans" cxnId="{471D49B5-9528-4239-8A29-1924488C1A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3DA0A23E-2EAA-4A93-A145-10A05135AE95}" type="sibTrans" cxnId="{471D49B5-9528-4239-8A29-1924488C1A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D0168383-5124-48D8-A835-23F032F1DD02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Подтвердить заказ</a:t>
          </a:r>
        </a:p>
      </dgm:t>
    </dgm:pt>
    <dgm:pt modelId="{C8B47169-F31D-40D1-B9AA-771DDE5C3FD4}" type="parTrans" cxnId="{1E1F563B-A642-4F62-8AF5-0935850D7C87}">
      <dgm:prSet/>
      <dgm:spPr/>
      <dgm:t>
        <a:bodyPr/>
        <a:lstStyle/>
        <a:p>
          <a:endParaRPr lang="ru-RU"/>
        </a:p>
      </dgm:t>
    </dgm:pt>
    <dgm:pt modelId="{30B9CF3B-3795-49F1-A72A-C7A853D6A88C}" type="sibTrans" cxnId="{1E1F563B-A642-4F62-8AF5-0935850D7C87}">
      <dgm:prSet/>
      <dgm:spPr/>
      <dgm:t>
        <a:bodyPr/>
        <a:lstStyle/>
        <a:p>
          <a:endParaRPr lang="ru-RU"/>
        </a:p>
      </dgm:t>
    </dgm:pt>
    <dgm:pt modelId="{E6AFE38B-B7C6-427E-86E8-4D5D5E5432B4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оздание нового заказа</a:t>
          </a:r>
        </a:p>
      </dgm:t>
    </dgm:pt>
    <dgm:pt modelId="{3F7E665B-CF19-4A05-A3AB-03359AC0F973}" type="parTrans" cxnId="{E6FECBC1-9280-4DCA-AD2F-082130571523}">
      <dgm:prSet/>
      <dgm:spPr/>
      <dgm:t>
        <a:bodyPr/>
        <a:lstStyle/>
        <a:p>
          <a:endParaRPr lang="ru-RU"/>
        </a:p>
      </dgm:t>
    </dgm:pt>
    <dgm:pt modelId="{B9E0315F-DC1E-4D3E-8CC5-56666060E3FF}" type="sibTrans" cxnId="{E6FECBC1-9280-4DCA-AD2F-082130571523}">
      <dgm:prSet/>
      <dgm:spPr/>
      <dgm:t>
        <a:bodyPr/>
        <a:lstStyle/>
        <a:p>
          <a:endParaRPr lang="ru-RU"/>
        </a:p>
      </dgm:t>
    </dgm:pt>
    <dgm:pt modelId="{C5DBCD83-3454-42B6-8C1A-597E29009534}" type="pres">
      <dgm:prSet presAssocID="{902EBE42-7C88-47D7-9CA2-EAEFD609D09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51EED5D-1309-4113-AD99-F8DDA67E9C59}" type="pres">
      <dgm:prSet presAssocID="{651A458B-8AC9-4CE4-A2CE-EEF468CA771A}" presName="hierRoot1" presStyleCnt="0">
        <dgm:presLayoutVars>
          <dgm:hierBranch val="init"/>
        </dgm:presLayoutVars>
      </dgm:prSet>
      <dgm:spPr/>
    </dgm:pt>
    <dgm:pt modelId="{086CD5C0-2361-46A9-93E1-559C6FB21481}" type="pres">
      <dgm:prSet presAssocID="{651A458B-8AC9-4CE4-A2CE-EEF468CA771A}" presName="rootComposite1" presStyleCnt="0"/>
      <dgm:spPr/>
    </dgm:pt>
    <dgm:pt modelId="{92DF3406-5F4B-4D66-BC10-2BDAE4EB9100}" type="pres">
      <dgm:prSet presAssocID="{651A458B-8AC9-4CE4-A2CE-EEF468CA771A}" presName="rootText1" presStyleLbl="node0" presStyleIdx="0" presStyleCnt="1">
        <dgm:presLayoutVars>
          <dgm:chPref val="3"/>
        </dgm:presLayoutVars>
      </dgm:prSet>
      <dgm:spPr/>
    </dgm:pt>
    <dgm:pt modelId="{7382D74E-B808-4519-A35E-BFE2F27B611E}" type="pres">
      <dgm:prSet presAssocID="{651A458B-8AC9-4CE4-A2CE-EEF468CA771A}" presName="rootConnector1" presStyleLbl="node1" presStyleIdx="0" presStyleCnt="0"/>
      <dgm:spPr/>
    </dgm:pt>
    <dgm:pt modelId="{B6E81DD4-4041-41AF-8A09-B0BC63340D46}" type="pres">
      <dgm:prSet presAssocID="{651A458B-8AC9-4CE4-A2CE-EEF468CA771A}" presName="hierChild2" presStyleCnt="0"/>
      <dgm:spPr/>
    </dgm:pt>
    <dgm:pt modelId="{71AFF727-D149-4455-A8C7-E270849A1C47}" type="pres">
      <dgm:prSet presAssocID="{312A5F7C-3BB1-4B7D-9CAF-104C5C1E5BDC}" presName="Name37" presStyleLbl="parChTrans1D2" presStyleIdx="0" presStyleCnt="2"/>
      <dgm:spPr/>
    </dgm:pt>
    <dgm:pt modelId="{2E6E2798-7BBF-40B7-92A3-A1A108325683}" type="pres">
      <dgm:prSet presAssocID="{48C05705-2338-4930-BBA1-6D8D792B8E83}" presName="hierRoot2" presStyleCnt="0">
        <dgm:presLayoutVars>
          <dgm:hierBranch val="init"/>
        </dgm:presLayoutVars>
      </dgm:prSet>
      <dgm:spPr/>
    </dgm:pt>
    <dgm:pt modelId="{75A96BD5-EC33-43B7-9E7F-B0276DAF4F96}" type="pres">
      <dgm:prSet presAssocID="{48C05705-2338-4930-BBA1-6D8D792B8E83}" presName="rootComposite" presStyleCnt="0"/>
      <dgm:spPr/>
    </dgm:pt>
    <dgm:pt modelId="{20B3F062-E741-4D8B-93FE-779C0DD4BA84}" type="pres">
      <dgm:prSet presAssocID="{48C05705-2338-4930-BBA1-6D8D792B8E83}" presName="rootText" presStyleLbl="node2" presStyleIdx="0" presStyleCnt="2">
        <dgm:presLayoutVars>
          <dgm:chPref val="3"/>
        </dgm:presLayoutVars>
      </dgm:prSet>
      <dgm:spPr/>
    </dgm:pt>
    <dgm:pt modelId="{FD260661-19CC-4600-A63B-146C50478C96}" type="pres">
      <dgm:prSet presAssocID="{48C05705-2338-4930-BBA1-6D8D792B8E83}" presName="rootConnector" presStyleLbl="node2" presStyleIdx="0" presStyleCnt="2"/>
      <dgm:spPr/>
    </dgm:pt>
    <dgm:pt modelId="{74915FD2-47D8-4FDE-A941-6FC1F3E66C17}" type="pres">
      <dgm:prSet presAssocID="{48C05705-2338-4930-BBA1-6D8D792B8E83}" presName="hierChild4" presStyleCnt="0"/>
      <dgm:spPr/>
    </dgm:pt>
    <dgm:pt modelId="{C039F0F7-EE51-455B-8ACA-710391CBDDDF}" type="pres">
      <dgm:prSet presAssocID="{3F7E665B-CF19-4A05-A3AB-03359AC0F973}" presName="Name37" presStyleLbl="parChTrans1D3" presStyleIdx="0" presStyleCnt="2"/>
      <dgm:spPr/>
    </dgm:pt>
    <dgm:pt modelId="{881DC983-4E62-4C47-A454-2175699884DB}" type="pres">
      <dgm:prSet presAssocID="{E6AFE38B-B7C6-427E-86E8-4D5D5E5432B4}" presName="hierRoot2" presStyleCnt="0">
        <dgm:presLayoutVars>
          <dgm:hierBranch val="init"/>
        </dgm:presLayoutVars>
      </dgm:prSet>
      <dgm:spPr/>
    </dgm:pt>
    <dgm:pt modelId="{0E328AFF-8204-4AD7-8D04-55A1C324ECA3}" type="pres">
      <dgm:prSet presAssocID="{E6AFE38B-B7C6-427E-86E8-4D5D5E5432B4}" presName="rootComposite" presStyleCnt="0"/>
      <dgm:spPr/>
    </dgm:pt>
    <dgm:pt modelId="{56827E18-1307-4DCE-96FA-4D98803C0952}" type="pres">
      <dgm:prSet presAssocID="{E6AFE38B-B7C6-427E-86E8-4D5D5E5432B4}" presName="rootText" presStyleLbl="node3" presStyleIdx="0" presStyleCnt="2">
        <dgm:presLayoutVars>
          <dgm:chPref val="3"/>
        </dgm:presLayoutVars>
      </dgm:prSet>
      <dgm:spPr/>
    </dgm:pt>
    <dgm:pt modelId="{8BD2995E-385E-4F91-8E2A-9AB2D7EB23F6}" type="pres">
      <dgm:prSet presAssocID="{E6AFE38B-B7C6-427E-86E8-4D5D5E5432B4}" presName="rootConnector" presStyleLbl="node3" presStyleIdx="0" presStyleCnt="2"/>
      <dgm:spPr/>
    </dgm:pt>
    <dgm:pt modelId="{54AB428E-9A11-4179-AD30-E6476F3609E9}" type="pres">
      <dgm:prSet presAssocID="{E6AFE38B-B7C6-427E-86E8-4D5D5E5432B4}" presName="hierChild4" presStyleCnt="0"/>
      <dgm:spPr/>
    </dgm:pt>
    <dgm:pt modelId="{4F755062-DBFC-4690-A689-C978487EA791}" type="pres">
      <dgm:prSet presAssocID="{E6AFE38B-B7C6-427E-86E8-4D5D5E5432B4}" presName="hierChild5" presStyleCnt="0"/>
      <dgm:spPr/>
    </dgm:pt>
    <dgm:pt modelId="{5D6BAA6A-C6C0-4124-B58A-1CF238A11CC6}" type="pres">
      <dgm:prSet presAssocID="{48C05705-2338-4930-BBA1-6D8D792B8E83}" presName="hierChild5" presStyleCnt="0"/>
      <dgm:spPr/>
    </dgm:pt>
    <dgm:pt modelId="{07A229CC-B86D-42D4-9A8B-F130DBD65CE8}" type="pres">
      <dgm:prSet presAssocID="{C8B47169-F31D-40D1-B9AA-771DDE5C3FD4}" presName="Name37" presStyleLbl="parChTrans1D2" presStyleIdx="1" presStyleCnt="2"/>
      <dgm:spPr/>
    </dgm:pt>
    <dgm:pt modelId="{ADB38399-7A80-4A8F-BCAC-22918945E0E9}" type="pres">
      <dgm:prSet presAssocID="{D0168383-5124-48D8-A835-23F032F1DD02}" presName="hierRoot2" presStyleCnt="0">
        <dgm:presLayoutVars>
          <dgm:hierBranch val="init"/>
        </dgm:presLayoutVars>
      </dgm:prSet>
      <dgm:spPr/>
    </dgm:pt>
    <dgm:pt modelId="{C2921591-BF10-4A75-B42D-79EB2FAC6C14}" type="pres">
      <dgm:prSet presAssocID="{D0168383-5124-48D8-A835-23F032F1DD02}" presName="rootComposite" presStyleCnt="0"/>
      <dgm:spPr/>
    </dgm:pt>
    <dgm:pt modelId="{E3FEC6E9-99AC-4414-A73C-94C581036CE1}" type="pres">
      <dgm:prSet presAssocID="{D0168383-5124-48D8-A835-23F032F1DD02}" presName="rootText" presStyleLbl="node2" presStyleIdx="1" presStyleCnt="2">
        <dgm:presLayoutVars>
          <dgm:chPref val="3"/>
        </dgm:presLayoutVars>
      </dgm:prSet>
      <dgm:spPr/>
    </dgm:pt>
    <dgm:pt modelId="{E8425CF7-AA43-48E9-AE09-99432E72E1F9}" type="pres">
      <dgm:prSet presAssocID="{D0168383-5124-48D8-A835-23F032F1DD02}" presName="rootConnector" presStyleLbl="node2" presStyleIdx="1" presStyleCnt="2"/>
      <dgm:spPr/>
    </dgm:pt>
    <dgm:pt modelId="{22CC32BC-6600-4075-B8F1-DA1E6A21DE5E}" type="pres">
      <dgm:prSet presAssocID="{D0168383-5124-48D8-A835-23F032F1DD02}" presName="hierChild4" presStyleCnt="0"/>
      <dgm:spPr/>
    </dgm:pt>
    <dgm:pt modelId="{92B5AA15-47CF-42BC-93D4-6820C342F7AC}" type="pres">
      <dgm:prSet presAssocID="{30D1B1C6-9413-4895-B337-030280D3D267}" presName="Name37" presStyleLbl="parChTrans1D3" presStyleIdx="1" presStyleCnt="2"/>
      <dgm:spPr/>
    </dgm:pt>
    <dgm:pt modelId="{82B5C92F-BB3B-4C27-AD65-B69E3A052AF7}" type="pres">
      <dgm:prSet presAssocID="{524DD8E6-B82D-4F21-A15F-C7E9A6DD26A8}" presName="hierRoot2" presStyleCnt="0">
        <dgm:presLayoutVars>
          <dgm:hierBranch val="init"/>
        </dgm:presLayoutVars>
      </dgm:prSet>
      <dgm:spPr/>
    </dgm:pt>
    <dgm:pt modelId="{83CF1044-B203-45FB-828F-C177D1DA43EE}" type="pres">
      <dgm:prSet presAssocID="{524DD8E6-B82D-4F21-A15F-C7E9A6DD26A8}" presName="rootComposite" presStyleCnt="0"/>
      <dgm:spPr/>
    </dgm:pt>
    <dgm:pt modelId="{67011F45-DAE1-4B39-AA1C-E430534A62CB}" type="pres">
      <dgm:prSet presAssocID="{524DD8E6-B82D-4F21-A15F-C7E9A6DD26A8}" presName="rootText" presStyleLbl="node3" presStyleIdx="1" presStyleCnt="2">
        <dgm:presLayoutVars>
          <dgm:chPref val="3"/>
        </dgm:presLayoutVars>
      </dgm:prSet>
      <dgm:spPr/>
    </dgm:pt>
    <dgm:pt modelId="{E09A3D64-7772-4ED3-AC71-059DB9B14FB9}" type="pres">
      <dgm:prSet presAssocID="{524DD8E6-B82D-4F21-A15F-C7E9A6DD26A8}" presName="rootConnector" presStyleLbl="node3" presStyleIdx="1" presStyleCnt="2"/>
      <dgm:spPr/>
    </dgm:pt>
    <dgm:pt modelId="{54C7834A-B90B-4BC3-83C8-59B2B2B06B14}" type="pres">
      <dgm:prSet presAssocID="{524DD8E6-B82D-4F21-A15F-C7E9A6DD26A8}" presName="hierChild4" presStyleCnt="0"/>
      <dgm:spPr/>
    </dgm:pt>
    <dgm:pt modelId="{CD2528FA-DAE7-495E-BE6B-386DCEAF9083}" type="pres">
      <dgm:prSet presAssocID="{524DD8E6-B82D-4F21-A15F-C7E9A6DD26A8}" presName="hierChild5" presStyleCnt="0"/>
      <dgm:spPr/>
    </dgm:pt>
    <dgm:pt modelId="{3C752486-BFD3-48C2-8B49-D73305082284}" type="pres">
      <dgm:prSet presAssocID="{D0168383-5124-48D8-A835-23F032F1DD02}" presName="hierChild5" presStyleCnt="0"/>
      <dgm:spPr/>
    </dgm:pt>
    <dgm:pt modelId="{116BD613-535A-4CF3-9257-5EC74B932348}" type="pres">
      <dgm:prSet presAssocID="{651A458B-8AC9-4CE4-A2CE-EEF468CA771A}" presName="hierChild3" presStyleCnt="0"/>
      <dgm:spPr/>
    </dgm:pt>
  </dgm:ptLst>
  <dgm:cxnLst>
    <dgm:cxn modelId="{44F26A03-0775-4C6F-AF0D-E7E699F09385}" type="presOf" srcId="{E6AFE38B-B7C6-427E-86E8-4D5D5E5432B4}" destId="{56827E18-1307-4DCE-96FA-4D98803C0952}" srcOrd="0" destOrd="0" presId="urn:microsoft.com/office/officeart/2005/8/layout/orgChart1"/>
    <dgm:cxn modelId="{F1546405-FCAD-447C-AA5C-A28C7177DA20}" type="presOf" srcId="{902EBE42-7C88-47D7-9CA2-EAEFD609D096}" destId="{C5DBCD83-3454-42B6-8C1A-597E29009534}" srcOrd="0" destOrd="0" presId="urn:microsoft.com/office/officeart/2005/8/layout/orgChart1"/>
    <dgm:cxn modelId="{9FAE610D-EC02-48E3-91CA-7575AF19940E}" type="presOf" srcId="{D0168383-5124-48D8-A835-23F032F1DD02}" destId="{E8425CF7-AA43-48E9-AE09-99432E72E1F9}" srcOrd="1" destOrd="0" presId="urn:microsoft.com/office/officeart/2005/8/layout/orgChart1"/>
    <dgm:cxn modelId="{9492DE1B-8E77-44C0-881E-849DB1323E7C}" type="presOf" srcId="{312A5F7C-3BB1-4B7D-9CAF-104C5C1E5BDC}" destId="{71AFF727-D149-4455-A8C7-E270849A1C47}" srcOrd="0" destOrd="0" presId="urn:microsoft.com/office/officeart/2005/8/layout/orgChart1"/>
    <dgm:cxn modelId="{6347DB2A-8F5C-40EE-B3A4-ED3C43CB8C88}" type="presOf" srcId="{524DD8E6-B82D-4F21-A15F-C7E9A6DD26A8}" destId="{67011F45-DAE1-4B39-AA1C-E430534A62CB}" srcOrd="0" destOrd="0" presId="urn:microsoft.com/office/officeart/2005/8/layout/orgChart1"/>
    <dgm:cxn modelId="{D93BA937-5394-4F7E-A3F4-69B905E4C249}" type="presOf" srcId="{651A458B-8AC9-4CE4-A2CE-EEF468CA771A}" destId="{92DF3406-5F4B-4D66-BC10-2BDAE4EB9100}" srcOrd="0" destOrd="0" presId="urn:microsoft.com/office/officeart/2005/8/layout/orgChart1"/>
    <dgm:cxn modelId="{1E1F563B-A642-4F62-8AF5-0935850D7C87}" srcId="{651A458B-8AC9-4CE4-A2CE-EEF468CA771A}" destId="{D0168383-5124-48D8-A835-23F032F1DD02}" srcOrd="1" destOrd="0" parTransId="{C8B47169-F31D-40D1-B9AA-771DDE5C3FD4}" sibTransId="{30B9CF3B-3795-49F1-A72A-C7A853D6A88C}"/>
    <dgm:cxn modelId="{7EB95449-D883-4D16-9942-25B5DBC6C547}" type="presOf" srcId="{C8B47169-F31D-40D1-B9AA-771DDE5C3FD4}" destId="{07A229CC-B86D-42D4-9A8B-F130DBD65CE8}" srcOrd="0" destOrd="0" presId="urn:microsoft.com/office/officeart/2005/8/layout/orgChart1"/>
    <dgm:cxn modelId="{16D5426A-C108-42C5-B542-39AAD7AB8476}" type="presOf" srcId="{524DD8E6-B82D-4F21-A15F-C7E9A6DD26A8}" destId="{E09A3D64-7772-4ED3-AC71-059DB9B14FB9}" srcOrd="1" destOrd="0" presId="urn:microsoft.com/office/officeart/2005/8/layout/orgChart1"/>
    <dgm:cxn modelId="{844AFF70-9D86-4244-AA6D-B414809B1C9C}" srcId="{651A458B-8AC9-4CE4-A2CE-EEF468CA771A}" destId="{48C05705-2338-4930-BBA1-6D8D792B8E83}" srcOrd="0" destOrd="0" parTransId="{312A5F7C-3BB1-4B7D-9CAF-104C5C1E5BDC}" sibTransId="{2B2C7442-626F-4400-A3E3-497EB7085341}"/>
    <dgm:cxn modelId="{266CD755-70A2-44CE-B4EF-912F439DE1B5}" type="presOf" srcId="{3F7E665B-CF19-4A05-A3AB-03359AC0F973}" destId="{C039F0F7-EE51-455B-8ACA-710391CBDDDF}" srcOrd="0" destOrd="0" presId="urn:microsoft.com/office/officeart/2005/8/layout/orgChart1"/>
    <dgm:cxn modelId="{12747AAE-AD63-4F92-A223-2ADB61D21D24}" type="presOf" srcId="{651A458B-8AC9-4CE4-A2CE-EEF468CA771A}" destId="{7382D74E-B808-4519-A35E-BFE2F27B611E}" srcOrd="1" destOrd="0" presId="urn:microsoft.com/office/officeart/2005/8/layout/orgChart1"/>
    <dgm:cxn modelId="{5AF111B5-5B46-452A-9546-C656E94F7169}" srcId="{902EBE42-7C88-47D7-9CA2-EAEFD609D096}" destId="{651A458B-8AC9-4CE4-A2CE-EEF468CA771A}" srcOrd="0" destOrd="0" parTransId="{040631BA-F654-48E1-B903-D57ADB201311}" sibTransId="{A6BE6F9F-3B6E-4738-82D1-2469468D367A}"/>
    <dgm:cxn modelId="{471D49B5-9528-4239-8A29-1924488C1A69}" srcId="{D0168383-5124-48D8-A835-23F032F1DD02}" destId="{524DD8E6-B82D-4F21-A15F-C7E9A6DD26A8}" srcOrd="0" destOrd="0" parTransId="{30D1B1C6-9413-4895-B337-030280D3D267}" sibTransId="{3DA0A23E-2EAA-4A93-A145-10A05135AE95}"/>
    <dgm:cxn modelId="{3FA4A2C0-89EB-443C-BF14-6E59DA027046}" type="presOf" srcId="{E6AFE38B-B7C6-427E-86E8-4D5D5E5432B4}" destId="{8BD2995E-385E-4F91-8E2A-9AB2D7EB23F6}" srcOrd="1" destOrd="0" presId="urn:microsoft.com/office/officeart/2005/8/layout/orgChart1"/>
    <dgm:cxn modelId="{E6FECBC1-9280-4DCA-AD2F-082130571523}" srcId="{48C05705-2338-4930-BBA1-6D8D792B8E83}" destId="{E6AFE38B-B7C6-427E-86E8-4D5D5E5432B4}" srcOrd="0" destOrd="0" parTransId="{3F7E665B-CF19-4A05-A3AB-03359AC0F973}" sibTransId="{B9E0315F-DC1E-4D3E-8CC5-56666060E3FF}"/>
    <dgm:cxn modelId="{ED4523C4-BEE3-4919-A3B1-5F9342F77077}" type="presOf" srcId="{D0168383-5124-48D8-A835-23F032F1DD02}" destId="{E3FEC6E9-99AC-4414-A73C-94C581036CE1}" srcOrd="0" destOrd="0" presId="urn:microsoft.com/office/officeart/2005/8/layout/orgChart1"/>
    <dgm:cxn modelId="{3F52D5CF-9F0A-44FD-8289-88C58D7B9B35}" type="presOf" srcId="{48C05705-2338-4930-BBA1-6D8D792B8E83}" destId="{20B3F062-E741-4D8B-93FE-779C0DD4BA84}" srcOrd="0" destOrd="0" presId="urn:microsoft.com/office/officeart/2005/8/layout/orgChart1"/>
    <dgm:cxn modelId="{6DCDD8E7-126F-4963-974A-ADC595C26FE9}" type="presOf" srcId="{30D1B1C6-9413-4895-B337-030280D3D267}" destId="{92B5AA15-47CF-42BC-93D4-6820C342F7AC}" srcOrd="0" destOrd="0" presId="urn:microsoft.com/office/officeart/2005/8/layout/orgChart1"/>
    <dgm:cxn modelId="{F1AAC9EF-B19A-4B85-BEE5-85C7E7B338AD}" type="presOf" srcId="{48C05705-2338-4930-BBA1-6D8D792B8E83}" destId="{FD260661-19CC-4600-A63B-146C50478C96}" srcOrd="1" destOrd="0" presId="urn:microsoft.com/office/officeart/2005/8/layout/orgChart1"/>
    <dgm:cxn modelId="{26B4B046-E62B-4558-ACC7-A6491977EE09}" type="presParOf" srcId="{C5DBCD83-3454-42B6-8C1A-597E29009534}" destId="{851EED5D-1309-4113-AD99-F8DDA67E9C59}" srcOrd="0" destOrd="0" presId="urn:microsoft.com/office/officeart/2005/8/layout/orgChart1"/>
    <dgm:cxn modelId="{68B5CFA5-2F42-42E7-A509-056F2BC88E08}" type="presParOf" srcId="{851EED5D-1309-4113-AD99-F8DDA67E9C59}" destId="{086CD5C0-2361-46A9-93E1-559C6FB21481}" srcOrd="0" destOrd="0" presId="urn:microsoft.com/office/officeart/2005/8/layout/orgChart1"/>
    <dgm:cxn modelId="{4B54A011-A934-4533-A7A0-4BFDC6C93A01}" type="presParOf" srcId="{086CD5C0-2361-46A9-93E1-559C6FB21481}" destId="{92DF3406-5F4B-4D66-BC10-2BDAE4EB9100}" srcOrd="0" destOrd="0" presId="urn:microsoft.com/office/officeart/2005/8/layout/orgChart1"/>
    <dgm:cxn modelId="{E4E175BA-30F2-40FA-BAC1-D419169A05F7}" type="presParOf" srcId="{086CD5C0-2361-46A9-93E1-559C6FB21481}" destId="{7382D74E-B808-4519-A35E-BFE2F27B611E}" srcOrd="1" destOrd="0" presId="urn:microsoft.com/office/officeart/2005/8/layout/orgChart1"/>
    <dgm:cxn modelId="{862019B7-ECFC-4B60-8518-EED57FA82F0E}" type="presParOf" srcId="{851EED5D-1309-4113-AD99-F8DDA67E9C59}" destId="{B6E81DD4-4041-41AF-8A09-B0BC63340D46}" srcOrd="1" destOrd="0" presId="urn:microsoft.com/office/officeart/2005/8/layout/orgChart1"/>
    <dgm:cxn modelId="{E8BB65C0-8438-433D-8D05-514296C4051F}" type="presParOf" srcId="{B6E81DD4-4041-41AF-8A09-B0BC63340D46}" destId="{71AFF727-D149-4455-A8C7-E270849A1C47}" srcOrd="0" destOrd="0" presId="urn:microsoft.com/office/officeart/2005/8/layout/orgChart1"/>
    <dgm:cxn modelId="{17FD34D3-450E-485A-9913-F5CA325DE5E1}" type="presParOf" srcId="{B6E81DD4-4041-41AF-8A09-B0BC63340D46}" destId="{2E6E2798-7BBF-40B7-92A3-A1A108325683}" srcOrd="1" destOrd="0" presId="urn:microsoft.com/office/officeart/2005/8/layout/orgChart1"/>
    <dgm:cxn modelId="{4D12492B-DA2F-4572-B4D6-B396F83BA09D}" type="presParOf" srcId="{2E6E2798-7BBF-40B7-92A3-A1A108325683}" destId="{75A96BD5-EC33-43B7-9E7F-B0276DAF4F96}" srcOrd="0" destOrd="0" presId="urn:microsoft.com/office/officeart/2005/8/layout/orgChart1"/>
    <dgm:cxn modelId="{1B4101F2-9543-485A-8F51-3018A906BD19}" type="presParOf" srcId="{75A96BD5-EC33-43B7-9E7F-B0276DAF4F96}" destId="{20B3F062-E741-4D8B-93FE-779C0DD4BA84}" srcOrd="0" destOrd="0" presId="urn:microsoft.com/office/officeart/2005/8/layout/orgChart1"/>
    <dgm:cxn modelId="{E4A6E894-2F30-41F2-B4BD-67B71BB7367B}" type="presParOf" srcId="{75A96BD5-EC33-43B7-9E7F-B0276DAF4F96}" destId="{FD260661-19CC-4600-A63B-146C50478C96}" srcOrd="1" destOrd="0" presId="urn:microsoft.com/office/officeart/2005/8/layout/orgChart1"/>
    <dgm:cxn modelId="{6C16E951-9C92-4605-BF2D-15A9AECF2487}" type="presParOf" srcId="{2E6E2798-7BBF-40B7-92A3-A1A108325683}" destId="{74915FD2-47D8-4FDE-A941-6FC1F3E66C17}" srcOrd="1" destOrd="0" presId="urn:microsoft.com/office/officeart/2005/8/layout/orgChart1"/>
    <dgm:cxn modelId="{3464449A-F319-4A21-A107-4605E679D7E4}" type="presParOf" srcId="{74915FD2-47D8-4FDE-A941-6FC1F3E66C17}" destId="{C039F0F7-EE51-455B-8ACA-710391CBDDDF}" srcOrd="0" destOrd="0" presId="urn:microsoft.com/office/officeart/2005/8/layout/orgChart1"/>
    <dgm:cxn modelId="{2E0D9920-96D7-499A-B2AE-F8A9A3392A24}" type="presParOf" srcId="{74915FD2-47D8-4FDE-A941-6FC1F3E66C17}" destId="{881DC983-4E62-4C47-A454-2175699884DB}" srcOrd="1" destOrd="0" presId="urn:microsoft.com/office/officeart/2005/8/layout/orgChart1"/>
    <dgm:cxn modelId="{081EBDF5-07E6-4D62-B631-C49392D07087}" type="presParOf" srcId="{881DC983-4E62-4C47-A454-2175699884DB}" destId="{0E328AFF-8204-4AD7-8D04-55A1C324ECA3}" srcOrd="0" destOrd="0" presId="urn:microsoft.com/office/officeart/2005/8/layout/orgChart1"/>
    <dgm:cxn modelId="{165DC3F3-0E56-4236-9F0B-3368C91437B9}" type="presParOf" srcId="{0E328AFF-8204-4AD7-8D04-55A1C324ECA3}" destId="{56827E18-1307-4DCE-96FA-4D98803C0952}" srcOrd="0" destOrd="0" presId="urn:microsoft.com/office/officeart/2005/8/layout/orgChart1"/>
    <dgm:cxn modelId="{F8516F06-CF36-4C30-914C-121E4394A4FB}" type="presParOf" srcId="{0E328AFF-8204-4AD7-8D04-55A1C324ECA3}" destId="{8BD2995E-385E-4F91-8E2A-9AB2D7EB23F6}" srcOrd="1" destOrd="0" presId="urn:microsoft.com/office/officeart/2005/8/layout/orgChart1"/>
    <dgm:cxn modelId="{D8CB0F2B-1518-4254-8AF5-30AE4DF3173B}" type="presParOf" srcId="{881DC983-4E62-4C47-A454-2175699884DB}" destId="{54AB428E-9A11-4179-AD30-E6476F3609E9}" srcOrd="1" destOrd="0" presId="urn:microsoft.com/office/officeart/2005/8/layout/orgChart1"/>
    <dgm:cxn modelId="{D6918275-8EB3-4A82-8D53-7D22D92947ED}" type="presParOf" srcId="{881DC983-4E62-4C47-A454-2175699884DB}" destId="{4F755062-DBFC-4690-A689-C978487EA791}" srcOrd="2" destOrd="0" presId="urn:microsoft.com/office/officeart/2005/8/layout/orgChart1"/>
    <dgm:cxn modelId="{9ABF6DFC-DD70-43AD-A680-1415553F02A1}" type="presParOf" srcId="{2E6E2798-7BBF-40B7-92A3-A1A108325683}" destId="{5D6BAA6A-C6C0-4124-B58A-1CF238A11CC6}" srcOrd="2" destOrd="0" presId="urn:microsoft.com/office/officeart/2005/8/layout/orgChart1"/>
    <dgm:cxn modelId="{A156087E-4385-4770-B0C7-45299EE18DDF}" type="presParOf" srcId="{B6E81DD4-4041-41AF-8A09-B0BC63340D46}" destId="{07A229CC-B86D-42D4-9A8B-F130DBD65CE8}" srcOrd="2" destOrd="0" presId="urn:microsoft.com/office/officeart/2005/8/layout/orgChart1"/>
    <dgm:cxn modelId="{13CA12AA-F0EE-474C-8441-8840D6F0EF0C}" type="presParOf" srcId="{B6E81DD4-4041-41AF-8A09-B0BC63340D46}" destId="{ADB38399-7A80-4A8F-BCAC-22918945E0E9}" srcOrd="3" destOrd="0" presId="urn:microsoft.com/office/officeart/2005/8/layout/orgChart1"/>
    <dgm:cxn modelId="{4C6F68C4-EAB8-4390-9215-6AFEF0CDFF2B}" type="presParOf" srcId="{ADB38399-7A80-4A8F-BCAC-22918945E0E9}" destId="{C2921591-BF10-4A75-B42D-79EB2FAC6C14}" srcOrd="0" destOrd="0" presId="urn:microsoft.com/office/officeart/2005/8/layout/orgChart1"/>
    <dgm:cxn modelId="{83A918A1-3E29-4088-8A98-12157D602532}" type="presParOf" srcId="{C2921591-BF10-4A75-B42D-79EB2FAC6C14}" destId="{E3FEC6E9-99AC-4414-A73C-94C581036CE1}" srcOrd="0" destOrd="0" presId="urn:microsoft.com/office/officeart/2005/8/layout/orgChart1"/>
    <dgm:cxn modelId="{F9394916-9E78-4604-9C31-AFA421B79322}" type="presParOf" srcId="{C2921591-BF10-4A75-B42D-79EB2FAC6C14}" destId="{E8425CF7-AA43-48E9-AE09-99432E72E1F9}" srcOrd="1" destOrd="0" presId="urn:microsoft.com/office/officeart/2005/8/layout/orgChart1"/>
    <dgm:cxn modelId="{094A3D71-85C0-4811-B7E2-725C342DA402}" type="presParOf" srcId="{ADB38399-7A80-4A8F-BCAC-22918945E0E9}" destId="{22CC32BC-6600-4075-B8F1-DA1E6A21DE5E}" srcOrd="1" destOrd="0" presId="urn:microsoft.com/office/officeart/2005/8/layout/orgChart1"/>
    <dgm:cxn modelId="{959BDFC6-4B7B-49E8-9DD7-827BDBCA4EE5}" type="presParOf" srcId="{22CC32BC-6600-4075-B8F1-DA1E6A21DE5E}" destId="{92B5AA15-47CF-42BC-93D4-6820C342F7AC}" srcOrd="0" destOrd="0" presId="urn:microsoft.com/office/officeart/2005/8/layout/orgChart1"/>
    <dgm:cxn modelId="{7D1F1268-65C7-4074-8B30-01961E8F2D72}" type="presParOf" srcId="{22CC32BC-6600-4075-B8F1-DA1E6A21DE5E}" destId="{82B5C92F-BB3B-4C27-AD65-B69E3A052AF7}" srcOrd="1" destOrd="0" presId="urn:microsoft.com/office/officeart/2005/8/layout/orgChart1"/>
    <dgm:cxn modelId="{6003E888-B76D-4D7C-908B-95CD594341A8}" type="presParOf" srcId="{82B5C92F-BB3B-4C27-AD65-B69E3A052AF7}" destId="{83CF1044-B203-45FB-828F-C177D1DA43EE}" srcOrd="0" destOrd="0" presId="urn:microsoft.com/office/officeart/2005/8/layout/orgChart1"/>
    <dgm:cxn modelId="{EF87B09D-C301-4780-9CAD-E544F5A07014}" type="presParOf" srcId="{83CF1044-B203-45FB-828F-C177D1DA43EE}" destId="{67011F45-DAE1-4B39-AA1C-E430534A62CB}" srcOrd="0" destOrd="0" presId="urn:microsoft.com/office/officeart/2005/8/layout/orgChart1"/>
    <dgm:cxn modelId="{B0E5B94E-90D4-436F-BBCF-F91899C7862A}" type="presParOf" srcId="{83CF1044-B203-45FB-828F-C177D1DA43EE}" destId="{E09A3D64-7772-4ED3-AC71-059DB9B14FB9}" srcOrd="1" destOrd="0" presId="urn:microsoft.com/office/officeart/2005/8/layout/orgChart1"/>
    <dgm:cxn modelId="{39714EE4-DEAD-4412-9FA6-31F9EB7809D2}" type="presParOf" srcId="{82B5C92F-BB3B-4C27-AD65-B69E3A052AF7}" destId="{54C7834A-B90B-4BC3-83C8-59B2B2B06B14}" srcOrd="1" destOrd="0" presId="urn:microsoft.com/office/officeart/2005/8/layout/orgChart1"/>
    <dgm:cxn modelId="{E362423F-AB48-4D06-8AD7-E69663C830B2}" type="presParOf" srcId="{82B5C92F-BB3B-4C27-AD65-B69E3A052AF7}" destId="{CD2528FA-DAE7-495E-BE6B-386DCEAF9083}" srcOrd="2" destOrd="0" presId="urn:microsoft.com/office/officeart/2005/8/layout/orgChart1"/>
    <dgm:cxn modelId="{4117BDA1-7E51-4CA9-B10A-E809EC440DB3}" type="presParOf" srcId="{ADB38399-7A80-4A8F-BCAC-22918945E0E9}" destId="{3C752486-BFD3-48C2-8B49-D73305082284}" srcOrd="2" destOrd="0" presId="urn:microsoft.com/office/officeart/2005/8/layout/orgChart1"/>
    <dgm:cxn modelId="{4CC34BE6-642B-4011-BE74-031174871E3B}" type="presParOf" srcId="{851EED5D-1309-4113-AD99-F8DDA67E9C59}" destId="{116BD613-535A-4CF3-9257-5EC74B93234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902EBE42-7C88-47D7-9CA2-EAEFD609D096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51A458B-8AC9-4CE4-A2CE-EEF468CA771A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Приветствие</a:t>
          </a:r>
        </a:p>
      </dgm:t>
    </dgm:pt>
    <dgm:pt modelId="{040631BA-F654-48E1-B903-D57ADB201311}" type="parTrans" cxnId="{5AF111B5-5B46-452A-9546-C656E94F71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A6BE6F9F-3B6E-4738-82D1-2469468D367A}" type="sibTrans" cxnId="{5AF111B5-5B46-452A-9546-C656E94F71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48C05705-2338-4930-BBA1-6D8D792B8E83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Вводная информация</a:t>
          </a:r>
        </a:p>
      </dgm:t>
    </dgm:pt>
    <dgm:pt modelId="{2B2C7442-626F-4400-A3E3-497EB7085341}" type="sibTrans" cxnId="{844AFF70-9D86-4244-AA6D-B414809B1C9C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312A5F7C-3BB1-4B7D-9CAF-104C5C1E5BDC}" type="parTrans" cxnId="{844AFF70-9D86-4244-AA6D-B414809B1C9C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524DD8E6-B82D-4F21-A15F-C7E9A6DD26A8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активных</a:t>
          </a:r>
        </a:p>
      </dgm:t>
    </dgm:pt>
    <dgm:pt modelId="{30D1B1C6-9413-4895-B337-030280D3D267}" type="parTrans" cxnId="{471D49B5-9528-4239-8A29-1924488C1A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3DA0A23E-2EAA-4A93-A145-10A05135AE95}" type="sibTrans" cxnId="{471D49B5-9528-4239-8A29-1924488C1A69}">
      <dgm:prSet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endParaRPr lang="ru-RU"/>
        </a:p>
      </dgm:t>
    </dgm:pt>
    <dgm:pt modelId="{D0168383-5124-48D8-A835-23F032F1DD02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Выручка ресторана</a:t>
          </a:r>
        </a:p>
      </dgm:t>
    </dgm:pt>
    <dgm:pt modelId="{C8B47169-F31D-40D1-B9AA-771DDE5C3FD4}" type="parTrans" cxnId="{1E1F563B-A642-4F62-8AF5-0935850D7C87}">
      <dgm:prSet/>
      <dgm:spPr/>
      <dgm:t>
        <a:bodyPr/>
        <a:lstStyle/>
        <a:p>
          <a:endParaRPr lang="ru-RU"/>
        </a:p>
      </dgm:t>
    </dgm:pt>
    <dgm:pt modelId="{30B9CF3B-3795-49F1-A72A-C7A853D6A88C}" type="sibTrans" cxnId="{1E1F563B-A642-4F62-8AF5-0935850D7C87}">
      <dgm:prSet/>
      <dgm:spPr/>
      <dgm:t>
        <a:bodyPr/>
        <a:lstStyle/>
        <a:p>
          <a:endParaRPr lang="ru-RU"/>
        </a:p>
      </dgm:t>
    </dgm:pt>
    <dgm:pt modelId="{E6AFE38B-B7C6-427E-86E8-4D5D5E5432B4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оздание нового заказа</a:t>
          </a:r>
        </a:p>
      </dgm:t>
    </dgm:pt>
    <dgm:pt modelId="{3F7E665B-CF19-4A05-A3AB-03359AC0F973}" type="parTrans" cxnId="{E6FECBC1-9280-4DCA-AD2F-082130571523}">
      <dgm:prSet/>
      <dgm:spPr/>
      <dgm:t>
        <a:bodyPr/>
        <a:lstStyle/>
        <a:p>
          <a:endParaRPr lang="ru-RU"/>
        </a:p>
      </dgm:t>
    </dgm:pt>
    <dgm:pt modelId="{B9E0315F-DC1E-4D3E-8CC5-56666060E3FF}" type="sibTrans" cxnId="{E6FECBC1-9280-4DCA-AD2F-082130571523}">
      <dgm:prSet/>
      <dgm:spPr/>
      <dgm:t>
        <a:bodyPr/>
        <a:lstStyle/>
        <a:p>
          <a:endParaRPr lang="ru-RU"/>
        </a:p>
      </dgm:t>
    </dgm:pt>
    <dgm:pt modelId="{A06154DE-B549-473E-91FD-44847620DD07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 Выручка по официантам</a:t>
          </a:r>
        </a:p>
      </dgm:t>
    </dgm:pt>
    <dgm:pt modelId="{E049DAF1-0207-4E18-8140-C80DCC5BD2A7}" type="parTrans" cxnId="{417279DE-81BF-48D8-A8C9-87833AB4E27F}">
      <dgm:prSet/>
      <dgm:spPr/>
      <dgm:t>
        <a:bodyPr/>
        <a:lstStyle/>
        <a:p>
          <a:endParaRPr lang="ru-RU"/>
        </a:p>
      </dgm:t>
    </dgm:pt>
    <dgm:pt modelId="{DA6AEB8C-4ADD-430F-922F-B446F6A935DC}" type="sibTrans" cxnId="{417279DE-81BF-48D8-A8C9-87833AB4E27F}">
      <dgm:prSet/>
      <dgm:spPr/>
      <dgm:t>
        <a:bodyPr/>
        <a:lstStyle/>
        <a:p>
          <a:endParaRPr lang="ru-RU"/>
        </a:p>
      </dgm:t>
    </dgm:pt>
    <dgm:pt modelId="{562E5F03-CB69-422B-B121-93834F3178E9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толы с открытыми заказами</a:t>
          </a:r>
        </a:p>
      </dgm:t>
    </dgm:pt>
    <dgm:pt modelId="{C322776C-CD98-4E9D-8BDB-0EB7D346D7FA}" type="parTrans" cxnId="{4575A775-3F1E-427D-9419-31E93C07A907}">
      <dgm:prSet/>
      <dgm:spPr/>
      <dgm:t>
        <a:bodyPr/>
        <a:lstStyle/>
        <a:p>
          <a:endParaRPr lang="ru-RU"/>
        </a:p>
      </dgm:t>
    </dgm:pt>
    <dgm:pt modelId="{57878735-9413-40E5-BB28-FEE56E68F758}" type="sibTrans" cxnId="{4575A775-3F1E-427D-9419-31E93C07A907}">
      <dgm:prSet/>
      <dgm:spPr/>
      <dgm:t>
        <a:bodyPr/>
        <a:lstStyle/>
        <a:p>
          <a:endParaRPr lang="ru-RU"/>
        </a:p>
      </dgm:t>
    </dgm:pt>
    <dgm:pt modelId="{C2334EB2-536A-44B6-9138-E833AEB21342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топ лист</a:t>
          </a:r>
        </a:p>
      </dgm:t>
    </dgm:pt>
    <dgm:pt modelId="{3ADEF0DA-3BA0-451C-8367-DF574E2CE054}" type="parTrans" cxnId="{3AFD6515-42F1-4708-BCE2-5CDE2A8E4BC9}">
      <dgm:prSet/>
      <dgm:spPr/>
      <dgm:t>
        <a:bodyPr/>
        <a:lstStyle/>
        <a:p>
          <a:endParaRPr lang="ru-RU"/>
        </a:p>
      </dgm:t>
    </dgm:pt>
    <dgm:pt modelId="{43404464-0BD0-4613-BB8A-5E26D629C721}" type="sibTrans" cxnId="{3AFD6515-42F1-4708-BCE2-5CDE2A8E4BC9}">
      <dgm:prSet/>
      <dgm:spPr/>
      <dgm:t>
        <a:bodyPr/>
        <a:lstStyle/>
        <a:p>
          <a:endParaRPr lang="ru-RU"/>
        </a:p>
      </dgm:t>
    </dgm:pt>
    <dgm:pt modelId="{0F3F76E2-B829-4349-8B80-A430E2F19CDC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Рейтинг блюд</a:t>
          </a:r>
        </a:p>
      </dgm:t>
    </dgm:pt>
    <dgm:pt modelId="{D764779F-9CAA-48A9-B1FA-C49458336DE3}" type="parTrans" cxnId="{FCA61BB0-C692-4FD4-B19E-BFE83CB3E52F}">
      <dgm:prSet/>
      <dgm:spPr/>
      <dgm:t>
        <a:bodyPr/>
        <a:lstStyle/>
        <a:p>
          <a:endParaRPr lang="ru-RU"/>
        </a:p>
      </dgm:t>
    </dgm:pt>
    <dgm:pt modelId="{FF8E9646-6B1C-48F8-9F50-A0A3E7857DD6}" type="sibTrans" cxnId="{FCA61BB0-C692-4FD4-B19E-BFE83CB3E52F}">
      <dgm:prSet/>
      <dgm:spPr/>
      <dgm:t>
        <a:bodyPr/>
        <a:lstStyle/>
        <a:p>
          <a:endParaRPr lang="ru-RU"/>
        </a:p>
      </dgm:t>
    </dgm:pt>
    <dgm:pt modelId="{0B670BD2-BC15-48E7-99D1-293FDD17BE12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популярных блюд</a:t>
          </a:r>
        </a:p>
      </dgm:t>
    </dgm:pt>
    <dgm:pt modelId="{747A7625-8865-46D1-A6B0-562B839E2F83}" type="parTrans" cxnId="{7809E49B-3BA2-4556-B5CA-E00C87B3F904}">
      <dgm:prSet/>
      <dgm:spPr/>
      <dgm:t>
        <a:bodyPr/>
        <a:lstStyle/>
        <a:p>
          <a:endParaRPr lang="ru-RU"/>
        </a:p>
      </dgm:t>
    </dgm:pt>
    <dgm:pt modelId="{282026A8-AF9B-4176-B6A6-166499F17E52}" type="sibTrans" cxnId="{7809E49B-3BA2-4556-B5CA-E00C87B3F904}">
      <dgm:prSet/>
      <dgm:spPr/>
      <dgm:t>
        <a:bodyPr/>
        <a:lstStyle/>
        <a:p>
          <a:endParaRPr lang="ru-RU"/>
        </a:p>
      </dgm:t>
    </dgm:pt>
    <dgm:pt modelId="{A6E58473-FB0F-432B-93A1-2637D7B4929E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блюд</a:t>
          </a:r>
        </a:p>
      </dgm:t>
    </dgm:pt>
    <dgm:pt modelId="{C2A6B544-078F-4DC8-93AE-5FD62EE43DB8}" type="parTrans" cxnId="{8D5574ED-B6DD-4007-8B98-4E3C40241FA0}">
      <dgm:prSet/>
      <dgm:spPr/>
      <dgm:t>
        <a:bodyPr/>
        <a:lstStyle/>
        <a:p>
          <a:endParaRPr lang="ru-RU"/>
        </a:p>
      </dgm:t>
    </dgm:pt>
    <dgm:pt modelId="{2B4418FD-C7ED-457E-B1E5-934996ACECAC}" type="sibTrans" cxnId="{8D5574ED-B6DD-4007-8B98-4E3C40241FA0}">
      <dgm:prSet/>
      <dgm:spPr/>
      <dgm:t>
        <a:bodyPr/>
        <a:lstStyle/>
        <a:p>
          <a:endParaRPr lang="ru-RU"/>
        </a:p>
      </dgm:t>
    </dgm:pt>
    <dgm:pt modelId="{524640BE-67A1-492D-B49E-D2FDD1463497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столов</a:t>
          </a:r>
        </a:p>
      </dgm:t>
    </dgm:pt>
    <dgm:pt modelId="{0A54DB75-7248-47C0-9672-84C27BD19783}" type="parTrans" cxnId="{33B68F73-4846-4D48-861A-DB291A74D01D}">
      <dgm:prSet/>
      <dgm:spPr/>
      <dgm:t>
        <a:bodyPr/>
        <a:lstStyle/>
        <a:p>
          <a:endParaRPr lang="ru-RU"/>
        </a:p>
      </dgm:t>
    </dgm:pt>
    <dgm:pt modelId="{3F0E6701-9B05-4E75-A2EF-C6467BD01C10}" type="sibTrans" cxnId="{33B68F73-4846-4D48-861A-DB291A74D01D}">
      <dgm:prSet/>
      <dgm:spPr/>
      <dgm:t>
        <a:bodyPr/>
        <a:lstStyle/>
        <a:p>
          <a:endParaRPr lang="ru-RU"/>
        </a:p>
      </dgm:t>
    </dgm:pt>
    <dgm:pt modelId="{A58A6236-CFF7-4844-8F7F-3A0914AFC187}">
      <dgm:prSet phldrT="[Text]"/>
      <dgm:spPr/>
      <dgm:t>
        <a:bodyPr/>
        <a:lstStyle/>
        <a:p>
          <a:pPr>
            <a:spcBef>
              <a:spcPts val="1200"/>
            </a:spcBef>
            <a:spcAft>
              <a:spcPts val="0"/>
            </a:spcAft>
          </a:pPr>
          <a:r>
            <a:rPr lang="ru-RU"/>
            <a:t>Список полученной выручки от работников</a:t>
          </a:r>
        </a:p>
      </dgm:t>
    </dgm:pt>
    <dgm:pt modelId="{F7092982-0EBD-46B2-BCD3-9849AD2B6959}" type="parTrans" cxnId="{A5792A53-3816-457C-8992-02EC92700CFB}">
      <dgm:prSet/>
      <dgm:spPr/>
      <dgm:t>
        <a:bodyPr/>
        <a:lstStyle/>
        <a:p>
          <a:endParaRPr lang="ru-RU"/>
        </a:p>
      </dgm:t>
    </dgm:pt>
    <dgm:pt modelId="{17BB53FC-A1E2-4712-B979-7D16E470F249}" type="sibTrans" cxnId="{A5792A53-3816-457C-8992-02EC92700CFB}">
      <dgm:prSet/>
      <dgm:spPr/>
      <dgm:t>
        <a:bodyPr/>
        <a:lstStyle/>
        <a:p>
          <a:endParaRPr lang="ru-RU"/>
        </a:p>
      </dgm:t>
    </dgm:pt>
    <dgm:pt modelId="{C5DBCD83-3454-42B6-8C1A-597E29009534}" type="pres">
      <dgm:prSet presAssocID="{902EBE42-7C88-47D7-9CA2-EAEFD609D09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51EED5D-1309-4113-AD99-F8DDA67E9C59}" type="pres">
      <dgm:prSet presAssocID="{651A458B-8AC9-4CE4-A2CE-EEF468CA771A}" presName="hierRoot1" presStyleCnt="0">
        <dgm:presLayoutVars>
          <dgm:hierBranch val="init"/>
        </dgm:presLayoutVars>
      </dgm:prSet>
      <dgm:spPr/>
    </dgm:pt>
    <dgm:pt modelId="{086CD5C0-2361-46A9-93E1-559C6FB21481}" type="pres">
      <dgm:prSet presAssocID="{651A458B-8AC9-4CE4-A2CE-EEF468CA771A}" presName="rootComposite1" presStyleCnt="0"/>
      <dgm:spPr/>
    </dgm:pt>
    <dgm:pt modelId="{92DF3406-5F4B-4D66-BC10-2BDAE4EB9100}" type="pres">
      <dgm:prSet presAssocID="{651A458B-8AC9-4CE4-A2CE-EEF468CA771A}" presName="rootText1" presStyleLbl="node0" presStyleIdx="0" presStyleCnt="1">
        <dgm:presLayoutVars>
          <dgm:chPref val="3"/>
        </dgm:presLayoutVars>
      </dgm:prSet>
      <dgm:spPr/>
    </dgm:pt>
    <dgm:pt modelId="{7382D74E-B808-4519-A35E-BFE2F27B611E}" type="pres">
      <dgm:prSet presAssocID="{651A458B-8AC9-4CE4-A2CE-EEF468CA771A}" presName="rootConnector1" presStyleLbl="node1" presStyleIdx="0" presStyleCnt="0"/>
      <dgm:spPr/>
    </dgm:pt>
    <dgm:pt modelId="{B6E81DD4-4041-41AF-8A09-B0BC63340D46}" type="pres">
      <dgm:prSet presAssocID="{651A458B-8AC9-4CE4-A2CE-EEF468CA771A}" presName="hierChild2" presStyleCnt="0"/>
      <dgm:spPr/>
    </dgm:pt>
    <dgm:pt modelId="{71AFF727-D149-4455-A8C7-E270849A1C47}" type="pres">
      <dgm:prSet presAssocID="{312A5F7C-3BB1-4B7D-9CAF-104C5C1E5BDC}" presName="Name37" presStyleLbl="parChTrans1D2" presStyleIdx="0" presStyleCnt="6"/>
      <dgm:spPr/>
    </dgm:pt>
    <dgm:pt modelId="{2E6E2798-7BBF-40B7-92A3-A1A108325683}" type="pres">
      <dgm:prSet presAssocID="{48C05705-2338-4930-BBA1-6D8D792B8E83}" presName="hierRoot2" presStyleCnt="0">
        <dgm:presLayoutVars>
          <dgm:hierBranch val="init"/>
        </dgm:presLayoutVars>
      </dgm:prSet>
      <dgm:spPr/>
    </dgm:pt>
    <dgm:pt modelId="{75A96BD5-EC33-43B7-9E7F-B0276DAF4F96}" type="pres">
      <dgm:prSet presAssocID="{48C05705-2338-4930-BBA1-6D8D792B8E83}" presName="rootComposite" presStyleCnt="0"/>
      <dgm:spPr/>
    </dgm:pt>
    <dgm:pt modelId="{20B3F062-E741-4D8B-93FE-779C0DD4BA84}" type="pres">
      <dgm:prSet presAssocID="{48C05705-2338-4930-BBA1-6D8D792B8E83}" presName="rootText" presStyleLbl="node2" presStyleIdx="0" presStyleCnt="6">
        <dgm:presLayoutVars>
          <dgm:chPref val="3"/>
        </dgm:presLayoutVars>
      </dgm:prSet>
      <dgm:spPr/>
    </dgm:pt>
    <dgm:pt modelId="{FD260661-19CC-4600-A63B-146C50478C96}" type="pres">
      <dgm:prSet presAssocID="{48C05705-2338-4930-BBA1-6D8D792B8E83}" presName="rootConnector" presStyleLbl="node2" presStyleIdx="0" presStyleCnt="6"/>
      <dgm:spPr/>
    </dgm:pt>
    <dgm:pt modelId="{74915FD2-47D8-4FDE-A941-6FC1F3E66C17}" type="pres">
      <dgm:prSet presAssocID="{48C05705-2338-4930-BBA1-6D8D792B8E83}" presName="hierChild4" presStyleCnt="0"/>
      <dgm:spPr/>
    </dgm:pt>
    <dgm:pt modelId="{C039F0F7-EE51-455B-8ACA-710391CBDDDF}" type="pres">
      <dgm:prSet presAssocID="{3F7E665B-CF19-4A05-A3AB-03359AC0F973}" presName="Name37" presStyleLbl="parChTrans1D3" presStyleIdx="0" presStyleCnt="6"/>
      <dgm:spPr/>
    </dgm:pt>
    <dgm:pt modelId="{881DC983-4E62-4C47-A454-2175699884DB}" type="pres">
      <dgm:prSet presAssocID="{E6AFE38B-B7C6-427E-86E8-4D5D5E5432B4}" presName="hierRoot2" presStyleCnt="0">
        <dgm:presLayoutVars>
          <dgm:hierBranch val="init"/>
        </dgm:presLayoutVars>
      </dgm:prSet>
      <dgm:spPr/>
    </dgm:pt>
    <dgm:pt modelId="{0E328AFF-8204-4AD7-8D04-55A1C324ECA3}" type="pres">
      <dgm:prSet presAssocID="{E6AFE38B-B7C6-427E-86E8-4D5D5E5432B4}" presName="rootComposite" presStyleCnt="0"/>
      <dgm:spPr/>
    </dgm:pt>
    <dgm:pt modelId="{56827E18-1307-4DCE-96FA-4D98803C0952}" type="pres">
      <dgm:prSet presAssocID="{E6AFE38B-B7C6-427E-86E8-4D5D5E5432B4}" presName="rootText" presStyleLbl="node3" presStyleIdx="0" presStyleCnt="6">
        <dgm:presLayoutVars>
          <dgm:chPref val="3"/>
        </dgm:presLayoutVars>
      </dgm:prSet>
      <dgm:spPr/>
    </dgm:pt>
    <dgm:pt modelId="{8BD2995E-385E-4F91-8E2A-9AB2D7EB23F6}" type="pres">
      <dgm:prSet presAssocID="{E6AFE38B-B7C6-427E-86E8-4D5D5E5432B4}" presName="rootConnector" presStyleLbl="node3" presStyleIdx="0" presStyleCnt="6"/>
      <dgm:spPr/>
    </dgm:pt>
    <dgm:pt modelId="{54AB428E-9A11-4179-AD30-E6476F3609E9}" type="pres">
      <dgm:prSet presAssocID="{E6AFE38B-B7C6-427E-86E8-4D5D5E5432B4}" presName="hierChild4" presStyleCnt="0"/>
      <dgm:spPr/>
    </dgm:pt>
    <dgm:pt modelId="{4F755062-DBFC-4690-A689-C978487EA791}" type="pres">
      <dgm:prSet presAssocID="{E6AFE38B-B7C6-427E-86E8-4D5D5E5432B4}" presName="hierChild5" presStyleCnt="0"/>
      <dgm:spPr/>
    </dgm:pt>
    <dgm:pt modelId="{5D6BAA6A-C6C0-4124-B58A-1CF238A11CC6}" type="pres">
      <dgm:prSet presAssocID="{48C05705-2338-4930-BBA1-6D8D792B8E83}" presName="hierChild5" presStyleCnt="0"/>
      <dgm:spPr/>
    </dgm:pt>
    <dgm:pt modelId="{07A229CC-B86D-42D4-9A8B-F130DBD65CE8}" type="pres">
      <dgm:prSet presAssocID="{C8B47169-F31D-40D1-B9AA-771DDE5C3FD4}" presName="Name37" presStyleLbl="parChTrans1D2" presStyleIdx="1" presStyleCnt="6"/>
      <dgm:spPr/>
    </dgm:pt>
    <dgm:pt modelId="{ADB38399-7A80-4A8F-BCAC-22918945E0E9}" type="pres">
      <dgm:prSet presAssocID="{D0168383-5124-48D8-A835-23F032F1DD02}" presName="hierRoot2" presStyleCnt="0">
        <dgm:presLayoutVars>
          <dgm:hierBranch val="init"/>
        </dgm:presLayoutVars>
      </dgm:prSet>
      <dgm:spPr/>
    </dgm:pt>
    <dgm:pt modelId="{C2921591-BF10-4A75-B42D-79EB2FAC6C14}" type="pres">
      <dgm:prSet presAssocID="{D0168383-5124-48D8-A835-23F032F1DD02}" presName="rootComposite" presStyleCnt="0"/>
      <dgm:spPr/>
    </dgm:pt>
    <dgm:pt modelId="{E3FEC6E9-99AC-4414-A73C-94C581036CE1}" type="pres">
      <dgm:prSet presAssocID="{D0168383-5124-48D8-A835-23F032F1DD02}" presName="rootText" presStyleLbl="node2" presStyleIdx="1" presStyleCnt="6">
        <dgm:presLayoutVars>
          <dgm:chPref val="3"/>
        </dgm:presLayoutVars>
      </dgm:prSet>
      <dgm:spPr/>
    </dgm:pt>
    <dgm:pt modelId="{E8425CF7-AA43-48E9-AE09-99432E72E1F9}" type="pres">
      <dgm:prSet presAssocID="{D0168383-5124-48D8-A835-23F032F1DD02}" presName="rootConnector" presStyleLbl="node2" presStyleIdx="1" presStyleCnt="6"/>
      <dgm:spPr/>
    </dgm:pt>
    <dgm:pt modelId="{22CC32BC-6600-4075-B8F1-DA1E6A21DE5E}" type="pres">
      <dgm:prSet presAssocID="{D0168383-5124-48D8-A835-23F032F1DD02}" presName="hierChild4" presStyleCnt="0"/>
      <dgm:spPr/>
    </dgm:pt>
    <dgm:pt modelId="{92B5AA15-47CF-42BC-93D4-6820C342F7AC}" type="pres">
      <dgm:prSet presAssocID="{30D1B1C6-9413-4895-B337-030280D3D267}" presName="Name37" presStyleLbl="parChTrans1D3" presStyleIdx="1" presStyleCnt="6"/>
      <dgm:spPr/>
    </dgm:pt>
    <dgm:pt modelId="{82B5C92F-BB3B-4C27-AD65-B69E3A052AF7}" type="pres">
      <dgm:prSet presAssocID="{524DD8E6-B82D-4F21-A15F-C7E9A6DD26A8}" presName="hierRoot2" presStyleCnt="0">
        <dgm:presLayoutVars>
          <dgm:hierBranch val="init"/>
        </dgm:presLayoutVars>
      </dgm:prSet>
      <dgm:spPr/>
    </dgm:pt>
    <dgm:pt modelId="{83CF1044-B203-45FB-828F-C177D1DA43EE}" type="pres">
      <dgm:prSet presAssocID="{524DD8E6-B82D-4F21-A15F-C7E9A6DD26A8}" presName="rootComposite" presStyleCnt="0"/>
      <dgm:spPr/>
    </dgm:pt>
    <dgm:pt modelId="{67011F45-DAE1-4B39-AA1C-E430534A62CB}" type="pres">
      <dgm:prSet presAssocID="{524DD8E6-B82D-4F21-A15F-C7E9A6DD26A8}" presName="rootText" presStyleLbl="node3" presStyleIdx="1" presStyleCnt="6">
        <dgm:presLayoutVars>
          <dgm:chPref val="3"/>
        </dgm:presLayoutVars>
      </dgm:prSet>
      <dgm:spPr/>
    </dgm:pt>
    <dgm:pt modelId="{E09A3D64-7772-4ED3-AC71-059DB9B14FB9}" type="pres">
      <dgm:prSet presAssocID="{524DD8E6-B82D-4F21-A15F-C7E9A6DD26A8}" presName="rootConnector" presStyleLbl="node3" presStyleIdx="1" presStyleCnt="6"/>
      <dgm:spPr/>
    </dgm:pt>
    <dgm:pt modelId="{54C7834A-B90B-4BC3-83C8-59B2B2B06B14}" type="pres">
      <dgm:prSet presAssocID="{524DD8E6-B82D-4F21-A15F-C7E9A6DD26A8}" presName="hierChild4" presStyleCnt="0"/>
      <dgm:spPr/>
    </dgm:pt>
    <dgm:pt modelId="{CD2528FA-DAE7-495E-BE6B-386DCEAF9083}" type="pres">
      <dgm:prSet presAssocID="{524DD8E6-B82D-4F21-A15F-C7E9A6DD26A8}" presName="hierChild5" presStyleCnt="0"/>
      <dgm:spPr/>
    </dgm:pt>
    <dgm:pt modelId="{3C752486-BFD3-48C2-8B49-D73305082284}" type="pres">
      <dgm:prSet presAssocID="{D0168383-5124-48D8-A835-23F032F1DD02}" presName="hierChild5" presStyleCnt="0"/>
      <dgm:spPr/>
    </dgm:pt>
    <dgm:pt modelId="{B3AAECCE-4826-43C1-85AC-17C7185FCDD5}" type="pres">
      <dgm:prSet presAssocID="{E049DAF1-0207-4E18-8140-C80DCC5BD2A7}" presName="Name37" presStyleLbl="parChTrans1D2" presStyleIdx="2" presStyleCnt="6"/>
      <dgm:spPr/>
    </dgm:pt>
    <dgm:pt modelId="{7534853F-3445-4511-9FE9-4631A9D5378F}" type="pres">
      <dgm:prSet presAssocID="{A06154DE-B549-473E-91FD-44847620DD07}" presName="hierRoot2" presStyleCnt="0">
        <dgm:presLayoutVars>
          <dgm:hierBranch val="init"/>
        </dgm:presLayoutVars>
      </dgm:prSet>
      <dgm:spPr/>
    </dgm:pt>
    <dgm:pt modelId="{A34813D6-9A60-4AD0-9468-1824B7C15EAD}" type="pres">
      <dgm:prSet presAssocID="{A06154DE-B549-473E-91FD-44847620DD07}" presName="rootComposite" presStyleCnt="0"/>
      <dgm:spPr/>
    </dgm:pt>
    <dgm:pt modelId="{B679CABE-823A-4A27-BBB2-982AB57E4692}" type="pres">
      <dgm:prSet presAssocID="{A06154DE-B549-473E-91FD-44847620DD07}" presName="rootText" presStyleLbl="node2" presStyleIdx="2" presStyleCnt="6">
        <dgm:presLayoutVars>
          <dgm:chPref val="3"/>
        </dgm:presLayoutVars>
      </dgm:prSet>
      <dgm:spPr/>
    </dgm:pt>
    <dgm:pt modelId="{8F5DEFF8-6708-4F8C-81E2-A4E9EBB4C523}" type="pres">
      <dgm:prSet presAssocID="{A06154DE-B549-473E-91FD-44847620DD07}" presName="rootConnector" presStyleLbl="node2" presStyleIdx="2" presStyleCnt="6"/>
      <dgm:spPr/>
    </dgm:pt>
    <dgm:pt modelId="{5EE88BF6-258B-4AAE-83CC-17C0F9307671}" type="pres">
      <dgm:prSet presAssocID="{A06154DE-B549-473E-91FD-44847620DD07}" presName="hierChild4" presStyleCnt="0"/>
      <dgm:spPr/>
    </dgm:pt>
    <dgm:pt modelId="{0A67840A-517D-486C-AFC8-5D85DD60DA31}" type="pres">
      <dgm:prSet presAssocID="{F7092982-0EBD-46B2-BCD3-9849AD2B6959}" presName="Name37" presStyleLbl="parChTrans1D3" presStyleIdx="2" presStyleCnt="6"/>
      <dgm:spPr/>
    </dgm:pt>
    <dgm:pt modelId="{3705C6A3-31B3-47E9-AFB3-F69F8EF4CC1F}" type="pres">
      <dgm:prSet presAssocID="{A58A6236-CFF7-4844-8F7F-3A0914AFC187}" presName="hierRoot2" presStyleCnt="0">
        <dgm:presLayoutVars>
          <dgm:hierBranch val="init"/>
        </dgm:presLayoutVars>
      </dgm:prSet>
      <dgm:spPr/>
    </dgm:pt>
    <dgm:pt modelId="{0608F601-511D-4A43-AD53-352FE30C73D1}" type="pres">
      <dgm:prSet presAssocID="{A58A6236-CFF7-4844-8F7F-3A0914AFC187}" presName="rootComposite" presStyleCnt="0"/>
      <dgm:spPr/>
    </dgm:pt>
    <dgm:pt modelId="{6267668A-960F-4764-8CC0-DFA0CE721127}" type="pres">
      <dgm:prSet presAssocID="{A58A6236-CFF7-4844-8F7F-3A0914AFC187}" presName="rootText" presStyleLbl="node3" presStyleIdx="2" presStyleCnt="6">
        <dgm:presLayoutVars>
          <dgm:chPref val="3"/>
        </dgm:presLayoutVars>
      </dgm:prSet>
      <dgm:spPr/>
    </dgm:pt>
    <dgm:pt modelId="{47419BF1-6A05-4E32-AC9A-451EC81C7528}" type="pres">
      <dgm:prSet presAssocID="{A58A6236-CFF7-4844-8F7F-3A0914AFC187}" presName="rootConnector" presStyleLbl="node3" presStyleIdx="2" presStyleCnt="6"/>
      <dgm:spPr/>
    </dgm:pt>
    <dgm:pt modelId="{FD8950C9-48CA-4F65-9D70-16494F9A1FC4}" type="pres">
      <dgm:prSet presAssocID="{A58A6236-CFF7-4844-8F7F-3A0914AFC187}" presName="hierChild4" presStyleCnt="0"/>
      <dgm:spPr/>
    </dgm:pt>
    <dgm:pt modelId="{B565D501-6E14-431B-8FD7-0AAB29A3ED72}" type="pres">
      <dgm:prSet presAssocID="{A58A6236-CFF7-4844-8F7F-3A0914AFC187}" presName="hierChild5" presStyleCnt="0"/>
      <dgm:spPr/>
    </dgm:pt>
    <dgm:pt modelId="{6CD21745-AC28-4FDE-913D-0F32ECA63E6C}" type="pres">
      <dgm:prSet presAssocID="{A06154DE-B549-473E-91FD-44847620DD07}" presName="hierChild5" presStyleCnt="0"/>
      <dgm:spPr/>
    </dgm:pt>
    <dgm:pt modelId="{70D7A269-DDC0-4F87-B510-CC9E26C1EA37}" type="pres">
      <dgm:prSet presAssocID="{C322776C-CD98-4E9D-8BDB-0EB7D346D7FA}" presName="Name37" presStyleLbl="parChTrans1D2" presStyleIdx="3" presStyleCnt="6"/>
      <dgm:spPr/>
    </dgm:pt>
    <dgm:pt modelId="{F9FB15CB-6D9D-4C8E-9E44-57BDB4B6921F}" type="pres">
      <dgm:prSet presAssocID="{562E5F03-CB69-422B-B121-93834F3178E9}" presName="hierRoot2" presStyleCnt="0">
        <dgm:presLayoutVars>
          <dgm:hierBranch val="init"/>
        </dgm:presLayoutVars>
      </dgm:prSet>
      <dgm:spPr/>
    </dgm:pt>
    <dgm:pt modelId="{8B999A74-98B9-475E-A789-B204E5E8E4EB}" type="pres">
      <dgm:prSet presAssocID="{562E5F03-CB69-422B-B121-93834F3178E9}" presName="rootComposite" presStyleCnt="0"/>
      <dgm:spPr/>
    </dgm:pt>
    <dgm:pt modelId="{A4DCC49F-9F23-4371-AB93-B34EC7F8CE9E}" type="pres">
      <dgm:prSet presAssocID="{562E5F03-CB69-422B-B121-93834F3178E9}" presName="rootText" presStyleLbl="node2" presStyleIdx="3" presStyleCnt="6">
        <dgm:presLayoutVars>
          <dgm:chPref val="3"/>
        </dgm:presLayoutVars>
      </dgm:prSet>
      <dgm:spPr/>
    </dgm:pt>
    <dgm:pt modelId="{D601C26E-FDBF-4F23-B5C2-20BF94B89663}" type="pres">
      <dgm:prSet presAssocID="{562E5F03-CB69-422B-B121-93834F3178E9}" presName="rootConnector" presStyleLbl="node2" presStyleIdx="3" presStyleCnt="6"/>
      <dgm:spPr/>
    </dgm:pt>
    <dgm:pt modelId="{5E25E335-116B-4541-8CE8-7A6A9163FD7E}" type="pres">
      <dgm:prSet presAssocID="{562E5F03-CB69-422B-B121-93834F3178E9}" presName="hierChild4" presStyleCnt="0"/>
      <dgm:spPr/>
    </dgm:pt>
    <dgm:pt modelId="{4E89D3FC-F190-4298-8BC2-63B91E773811}" type="pres">
      <dgm:prSet presAssocID="{0A54DB75-7248-47C0-9672-84C27BD19783}" presName="Name37" presStyleLbl="parChTrans1D3" presStyleIdx="3" presStyleCnt="6"/>
      <dgm:spPr/>
    </dgm:pt>
    <dgm:pt modelId="{35B4FBEB-0BCD-4B6A-AB7A-5F0F71FA7DAC}" type="pres">
      <dgm:prSet presAssocID="{524640BE-67A1-492D-B49E-D2FDD1463497}" presName="hierRoot2" presStyleCnt="0">
        <dgm:presLayoutVars>
          <dgm:hierBranch val="init"/>
        </dgm:presLayoutVars>
      </dgm:prSet>
      <dgm:spPr/>
    </dgm:pt>
    <dgm:pt modelId="{A3E45CE9-ADE8-4FFB-BA0F-C99A29ABB187}" type="pres">
      <dgm:prSet presAssocID="{524640BE-67A1-492D-B49E-D2FDD1463497}" presName="rootComposite" presStyleCnt="0"/>
      <dgm:spPr/>
    </dgm:pt>
    <dgm:pt modelId="{DA2D66A8-5D5A-4C4A-B9EE-E4FC616FE141}" type="pres">
      <dgm:prSet presAssocID="{524640BE-67A1-492D-B49E-D2FDD1463497}" presName="rootText" presStyleLbl="node3" presStyleIdx="3" presStyleCnt="6">
        <dgm:presLayoutVars>
          <dgm:chPref val="3"/>
        </dgm:presLayoutVars>
      </dgm:prSet>
      <dgm:spPr/>
    </dgm:pt>
    <dgm:pt modelId="{3E924CB4-9EBD-4CBA-B381-76F79BE5AAA6}" type="pres">
      <dgm:prSet presAssocID="{524640BE-67A1-492D-B49E-D2FDD1463497}" presName="rootConnector" presStyleLbl="node3" presStyleIdx="3" presStyleCnt="6"/>
      <dgm:spPr/>
    </dgm:pt>
    <dgm:pt modelId="{6CBDA2F0-DE04-4BC2-B27D-C7AF795EEDC0}" type="pres">
      <dgm:prSet presAssocID="{524640BE-67A1-492D-B49E-D2FDD1463497}" presName="hierChild4" presStyleCnt="0"/>
      <dgm:spPr/>
    </dgm:pt>
    <dgm:pt modelId="{38D229AD-B552-4E9F-9241-5EE7FDEB2A63}" type="pres">
      <dgm:prSet presAssocID="{524640BE-67A1-492D-B49E-D2FDD1463497}" presName="hierChild5" presStyleCnt="0"/>
      <dgm:spPr/>
    </dgm:pt>
    <dgm:pt modelId="{9340BC76-22ED-4154-9DA4-A5DED36A3B7A}" type="pres">
      <dgm:prSet presAssocID="{562E5F03-CB69-422B-B121-93834F3178E9}" presName="hierChild5" presStyleCnt="0"/>
      <dgm:spPr/>
    </dgm:pt>
    <dgm:pt modelId="{CFBC8A49-4E64-4ECA-A749-A35238384C81}" type="pres">
      <dgm:prSet presAssocID="{3ADEF0DA-3BA0-451C-8367-DF574E2CE054}" presName="Name37" presStyleLbl="parChTrans1D2" presStyleIdx="4" presStyleCnt="6"/>
      <dgm:spPr/>
    </dgm:pt>
    <dgm:pt modelId="{665EDCF2-B2EB-4B06-8BF1-2A5067A3E8BE}" type="pres">
      <dgm:prSet presAssocID="{C2334EB2-536A-44B6-9138-E833AEB21342}" presName="hierRoot2" presStyleCnt="0">
        <dgm:presLayoutVars>
          <dgm:hierBranch val="init"/>
        </dgm:presLayoutVars>
      </dgm:prSet>
      <dgm:spPr/>
    </dgm:pt>
    <dgm:pt modelId="{341AC99B-44B9-456F-92E5-89A08C94FB64}" type="pres">
      <dgm:prSet presAssocID="{C2334EB2-536A-44B6-9138-E833AEB21342}" presName="rootComposite" presStyleCnt="0"/>
      <dgm:spPr/>
    </dgm:pt>
    <dgm:pt modelId="{CFF3B1BA-F267-45FE-B272-8D51787EF1C5}" type="pres">
      <dgm:prSet presAssocID="{C2334EB2-536A-44B6-9138-E833AEB21342}" presName="rootText" presStyleLbl="node2" presStyleIdx="4" presStyleCnt="6">
        <dgm:presLayoutVars>
          <dgm:chPref val="3"/>
        </dgm:presLayoutVars>
      </dgm:prSet>
      <dgm:spPr/>
    </dgm:pt>
    <dgm:pt modelId="{0CE681E9-9076-4010-A883-535A844B2262}" type="pres">
      <dgm:prSet presAssocID="{C2334EB2-536A-44B6-9138-E833AEB21342}" presName="rootConnector" presStyleLbl="node2" presStyleIdx="4" presStyleCnt="6"/>
      <dgm:spPr/>
    </dgm:pt>
    <dgm:pt modelId="{008374CD-3DF9-48D9-8B75-5A7B4D996360}" type="pres">
      <dgm:prSet presAssocID="{C2334EB2-536A-44B6-9138-E833AEB21342}" presName="hierChild4" presStyleCnt="0"/>
      <dgm:spPr/>
    </dgm:pt>
    <dgm:pt modelId="{194B695A-D407-4F25-B718-2C3FEFD4318B}" type="pres">
      <dgm:prSet presAssocID="{C2A6B544-078F-4DC8-93AE-5FD62EE43DB8}" presName="Name37" presStyleLbl="parChTrans1D3" presStyleIdx="4" presStyleCnt="6"/>
      <dgm:spPr/>
    </dgm:pt>
    <dgm:pt modelId="{5467A150-DD02-4DC2-B482-E77652911E2C}" type="pres">
      <dgm:prSet presAssocID="{A6E58473-FB0F-432B-93A1-2637D7B4929E}" presName="hierRoot2" presStyleCnt="0">
        <dgm:presLayoutVars>
          <dgm:hierBranch val="init"/>
        </dgm:presLayoutVars>
      </dgm:prSet>
      <dgm:spPr/>
    </dgm:pt>
    <dgm:pt modelId="{51366490-9DB1-473C-B2E1-32D44557F692}" type="pres">
      <dgm:prSet presAssocID="{A6E58473-FB0F-432B-93A1-2637D7B4929E}" presName="rootComposite" presStyleCnt="0"/>
      <dgm:spPr/>
    </dgm:pt>
    <dgm:pt modelId="{1CD29676-5645-4D14-BDD7-2D9DF520D1A1}" type="pres">
      <dgm:prSet presAssocID="{A6E58473-FB0F-432B-93A1-2637D7B4929E}" presName="rootText" presStyleLbl="node3" presStyleIdx="4" presStyleCnt="6">
        <dgm:presLayoutVars>
          <dgm:chPref val="3"/>
        </dgm:presLayoutVars>
      </dgm:prSet>
      <dgm:spPr/>
    </dgm:pt>
    <dgm:pt modelId="{28BE0077-919F-4ADB-ABE9-AC4EB8F568E3}" type="pres">
      <dgm:prSet presAssocID="{A6E58473-FB0F-432B-93A1-2637D7B4929E}" presName="rootConnector" presStyleLbl="node3" presStyleIdx="4" presStyleCnt="6"/>
      <dgm:spPr/>
    </dgm:pt>
    <dgm:pt modelId="{48E5DFB7-B459-49AD-9A6D-5054BF3047BF}" type="pres">
      <dgm:prSet presAssocID="{A6E58473-FB0F-432B-93A1-2637D7B4929E}" presName="hierChild4" presStyleCnt="0"/>
      <dgm:spPr/>
    </dgm:pt>
    <dgm:pt modelId="{0A25F48D-C32D-477B-812A-6530BEFF3CE1}" type="pres">
      <dgm:prSet presAssocID="{A6E58473-FB0F-432B-93A1-2637D7B4929E}" presName="hierChild5" presStyleCnt="0"/>
      <dgm:spPr/>
    </dgm:pt>
    <dgm:pt modelId="{FBD9DC69-6162-442B-9C01-A77CFF285343}" type="pres">
      <dgm:prSet presAssocID="{C2334EB2-536A-44B6-9138-E833AEB21342}" presName="hierChild5" presStyleCnt="0"/>
      <dgm:spPr/>
    </dgm:pt>
    <dgm:pt modelId="{63BF6CD2-D64E-486F-8DE3-7011A8CA2B6E}" type="pres">
      <dgm:prSet presAssocID="{D764779F-9CAA-48A9-B1FA-C49458336DE3}" presName="Name37" presStyleLbl="parChTrans1D2" presStyleIdx="5" presStyleCnt="6"/>
      <dgm:spPr/>
    </dgm:pt>
    <dgm:pt modelId="{93BA2EE7-356A-4C71-A8D3-6C769D171D2D}" type="pres">
      <dgm:prSet presAssocID="{0F3F76E2-B829-4349-8B80-A430E2F19CDC}" presName="hierRoot2" presStyleCnt="0">
        <dgm:presLayoutVars>
          <dgm:hierBranch val="init"/>
        </dgm:presLayoutVars>
      </dgm:prSet>
      <dgm:spPr/>
    </dgm:pt>
    <dgm:pt modelId="{46C036AA-3BF3-49F0-B0CD-39D471F28A8A}" type="pres">
      <dgm:prSet presAssocID="{0F3F76E2-B829-4349-8B80-A430E2F19CDC}" presName="rootComposite" presStyleCnt="0"/>
      <dgm:spPr/>
    </dgm:pt>
    <dgm:pt modelId="{6913FF24-1D13-4F6E-9D36-5F58BCB52F97}" type="pres">
      <dgm:prSet presAssocID="{0F3F76E2-B829-4349-8B80-A430E2F19CDC}" presName="rootText" presStyleLbl="node2" presStyleIdx="5" presStyleCnt="6">
        <dgm:presLayoutVars>
          <dgm:chPref val="3"/>
        </dgm:presLayoutVars>
      </dgm:prSet>
      <dgm:spPr/>
    </dgm:pt>
    <dgm:pt modelId="{6BFDB23B-7188-46CC-9388-7DE7B95A0FE6}" type="pres">
      <dgm:prSet presAssocID="{0F3F76E2-B829-4349-8B80-A430E2F19CDC}" presName="rootConnector" presStyleLbl="node2" presStyleIdx="5" presStyleCnt="6"/>
      <dgm:spPr/>
    </dgm:pt>
    <dgm:pt modelId="{B959C04C-23B2-4B6B-B713-15D7FCBEF1F0}" type="pres">
      <dgm:prSet presAssocID="{0F3F76E2-B829-4349-8B80-A430E2F19CDC}" presName="hierChild4" presStyleCnt="0"/>
      <dgm:spPr/>
    </dgm:pt>
    <dgm:pt modelId="{027F1C70-2434-4A68-A63D-C9F3F3A3A378}" type="pres">
      <dgm:prSet presAssocID="{747A7625-8865-46D1-A6B0-562B839E2F83}" presName="Name37" presStyleLbl="parChTrans1D3" presStyleIdx="5" presStyleCnt="6"/>
      <dgm:spPr/>
    </dgm:pt>
    <dgm:pt modelId="{0D3077AC-A228-494D-8758-4C3E6B598AEA}" type="pres">
      <dgm:prSet presAssocID="{0B670BD2-BC15-48E7-99D1-293FDD17BE12}" presName="hierRoot2" presStyleCnt="0">
        <dgm:presLayoutVars>
          <dgm:hierBranch val="init"/>
        </dgm:presLayoutVars>
      </dgm:prSet>
      <dgm:spPr/>
    </dgm:pt>
    <dgm:pt modelId="{C1EB8829-4697-4B52-8B1A-7431F30A2ECA}" type="pres">
      <dgm:prSet presAssocID="{0B670BD2-BC15-48E7-99D1-293FDD17BE12}" presName="rootComposite" presStyleCnt="0"/>
      <dgm:spPr/>
    </dgm:pt>
    <dgm:pt modelId="{CC71753C-8E3D-4631-8295-79560AC10F6A}" type="pres">
      <dgm:prSet presAssocID="{0B670BD2-BC15-48E7-99D1-293FDD17BE12}" presName="rootText" presStyleLbl="node3" presStyleIdx="5" presStyleCnt="6">
        <dgm:presLayoutVars>
          <dgm:chPref val="3"/>
        </dgm:presLayoutVars>
      </dgm:prSet>
      <dgm:spPr/>
    </dgm:pt>
    <dgm:pt modelId="{8F26702F-02ED-43D1-BC97-82741A5817D8}" type="pres">
      <dgm:prSet presAssocID="{0B670BD2-BC15-48E7-99D1-293FDD17BE12}" presName="rootConnector" presStyleLbl="node3" presStyleIdx="5" presStyleCnt="6"/>
      <dgm:spPr/>
    </dgm:pt>
    <dgm:pt modelId="{FB0AF5AC-C666-45A1-AAC5-45D591A0B346}" type="pres">
      <dgm:prSet presAssocID="{0B670BD2-BC15-48E7-99D1-293FDD17BE12}" presName="hierChild4" presStyleCnt="0"/>
      <dgm:spPr/>
    </dgm:pt>
    <dgm:pt modelId="{6D5A65C6-E358-48CD-8944-CFB0004E487A}" type="pres">
      <dgm:prSet presAssocID="{0B670BD2-BC15-48E7-99D1-293FDD17BE12}" presName="hierChild5" presStyleCnt="0"/>
      <dgm:spPr/>
    </dgm:pt>
    <dgm:pt modelId="{03FCA7DA-FCDB-48BB-9FFE-FD250C291F13}" type="pres">
      <dgm:prSet presAssocID="{0F3F76E2-B829-4349-8B80-A430E2F19CDC}" presName="hierChild5" presStyleCnt="0"/>
      <dgm:spPr/>
    </dgm:pt>
    <dgm:pt modelId="{116BD613-535A-4CF3-9257-5EC74B932348}" type="pres">
      <dgm:prSet presAssocID="{651A458B-8AC9-4CE4-A2CE-EEF468CA771A}" presName="hierChild3" presStyleCnt="0"/>
      <dgm:spPr/>
    </dgm:pt>
  </dgm:ptLst>
  <dgm:cxnLst>
    <dgm:cxn modelId="{F1546405-FCAD-447C-AA5C-A28C7177DA20}" type="presOf" srcId="{902EBE42-7C88-47D7-9CA2-EAEFD609D096}" destId="{C5DBCD83-3454-42B6-8C1A-597E29009534}" srcOrd="0" destOrd="0" presId="urn:microsoft.com/office/officeart/2005/8/layout/orgChart1"/>
    <dgm:cxn modelId="{4073BC0D-DDE9-41A8-9C75-0F0415554AE8}" type="presOf" srcId="{0F3F76E2-B829-4349-8B80-A430E2F19CDC}" destId="{6913FF24-1D13-4F6E-9D36-5F58BCB52F97}" srcOrd="0" destOrd="0" presId="urn:microsoft.com/office/officeart/2005/8/layout/orgChart1"/>
    <dgm:cxn modelId="{3AFD6515-42F1-4708-BCE2-5CDE2A8E4BC9}" srcId="{651A458B-8AC9-4CE4-A2CE-EEF468CA771A}" destId="{C2334EB2-536A-44B6-9138-E833AEB21342}" srcOrd="4" destOrd="0" parTransId="{3ADEF0DA-3BA0-451C-8367-DF574E2CE054}" sibTransId="{43404464-0BD0-4613-BB8A-5E26D629C721}"/>
    <dgm:cxn modelId="{E5320720-502F-409D-A2BD-653FD91F2B1B}" type="presOf" srcId="{A06154DE-B549-473E-91FD-44847620DD07}" destId="{B679CABE-823A-4A27-BBB2-982AB57E4692}" srcOrd="0" destOrd="0" presId="urn:microsoft.com/office/officeart/2005/8/layout/orgChart1"/>
    <dgm:cxn modelId="{1E1F563B-A642-4F62-8AF5-0935850D7C87}" srcId="{651A458B-8AC9-4CE4-A2CE-EEF468CA771A}" destId="{D0168383-5124-48D8-A835-23F032F1DD02}" srcOrd="1" destOrd="0" parTransId="{C8B47169-F31D-40D1-B9AA-771DDE5C3FD4}" sibTransId="{30B9CF3B-3795-49F1-A72A-C7A853D6A88C}"/>
    <dgm:cxn modelId="{DE3A3240-652B-45B2-84CA-0619A175538B}" type="presOf" srcId="{0F3F76E2-B829-4349-8B80-A430E2F19CDC}" destId="{6BFDB23B-7188-46CC-9388-7DE7B95A0FE6}" srcOrd="1" destOrd="0" presId="urn:microsoft.com/office/officeart/2005/8/layout/orgChart1"/>
    <dgm:cxn modelId="{99E35D5F-0756-40C9-96C6-C1111C97F3DA}" type="presOf" srcId="{562E5F03-CB69-422B-B121-93834F3178E9}" destId="{A4DCC49F-9F23-4371-AB93-B34EC7F8CE9E}" srcOrd="0" destOrd="0" presId="urn:microsoft.com/office/officeart/2005/8/layout/orgChart1"/>
    <dgm:cxn modelId="{B6AAAC5F-98C7-4417-AE32-4C965F38A158}" type="presOf" srcId="{3F7E665B-CF19-4A05-A3AB-03359AC0F973}" destId="{C039F0F7-EE51-455B-8ACA-710391CBDDDF}" srcOrd="0" destOrd="0" presId="urn:microsoft.com/office/officeart/2005/8/layout/orgChart1"/>
    <dgm:cxn modelId="{DAB87464-CAFB-49E5-94D8-B14A481FAC91}" type="presOf" srcId="{C322776C-CD98-4E9D-8BDB-0EB7D346D7FA}" destId="{70D7A269-DDC0-4F87-B510-CC9E26C1EA37}" srcOrd="0" destOrd="0" presId="urn:microsoft.com/office/officeart/2005/8/layout/orgChart1"/>
    <dgm:cxn modelId="{5BB6AE44-5AB3-42E4-9B6E-318E2A6466E2}" type="presOf" srcId="{A58A6236-CFF7-4844-8F7F-3A0914AFC187}" destId="{6267668A-960F-4764-8CC0-DFA0CE721127}" srcOrd="0" destOrd="0" presId="urn:microsoft.com/office/officeart/2005/8/layout/orgChart1"/>
    <dgm:cxn modelId="{9597C54B-EE46-4AD7-8D28-9BBF6A4FF43D}" type="presOf" srcId="{C2334EB2-536A-44B6-9138-E833AEB21342}" destId="{CFF3B1BA-F267-45FE-B272-8D51787EF1C5}" srcOrd="0" destOrd="0" presId="urn:microsoft.com/office/officeart/2005/8/layout/orgChart1"/>
    <dgm:cxn modelId="{3107654D-B0B2-4966-8869-2E27074E372F}" type="presOf" srcId="{D0168383-5124-48D8-A835-23F032F1DD02}" destId="{E3FEC6E9-99AC-4414-A73C-94C581036CE1}" srcOrd="0" destOrd="0" presId="urn:microsoft.com/office/officeart/2005/8/layout/orgChart1"/>
    <dgm:cxn modelId="{3411C670-78DC-4AA1-BE6D-476662FC550A}" type="presOf" srcId="{D0168383-5124-48D8-A835-23F032F1DD02}" destId="{E8425CF7-AA43-48E9-AE09-99432E72E1F9}" srcOrd="1" destOrd="0" presId="urn:microsoft.com/office/officeart/2005/8/layout/orgChart1"/>
    <dgm:cxn modelId="{844AFF70-9D86-4244-AA6D-B414809B1C9C}" srcId="{651A458B-8AC9-4CE4-A2CE-EEF468CA771A}" destId="{48C05705-2338-4930-BBA1-6D8D792B8E83}" srcOrd="0" destOrd="0" parTransId="{312A5F7C-3BB1-4B7D-9CAF-104C5C1E5BDC}" sibTransId="{2B2C7442-626F-4400-A3E3-497EB7085341}"/>
    <dgm:cxn modelId="{9A946751-47AC-48C3-A4FC-D73D83459180}" type="presOf" srcId="{524DD8E6-B82D-4F21-A15F-C7E9A6DD26A8}" destId="{E09A3D64-7772-4ED3-AC71-059DB9B14FB9}" srcOrd="1" destOrd="0" presId="urn:microsoft.com/office/officeart/2005/8/layout/orgChart1"/>
    <dgm:cxn modelId="{A5792A53-3816-457C-8992-02EC92700CFB}" srcId="{A06154DE-B549-473E-91FD-44847620DD07}" destId="{A58A6236-CFF7-4844-8F7F-3A0914AFC187}" srcOrd="0" destOrd="0" parTransId="{F7092982-0EBD-46B2-BCD3-9849AD2B6959}" sibTransId="{17BB53FC-A1E2-4712-B979-7D16E470F249}"/>
    <dgm:cxn modelId="{7E617B73-DA39-42E4-A329-73FCACB914FD}" type="presOf" srcId="{A06154DE-B549-473E-91FD-44847620DD07}" destId="{8F5DEFF8-6708-4F8C-81E2-A4E9EBB4C523}" srcOrd="1" destOrd="0" presId="urn:microsoft.com/office/officeart/2005/8/layout/orgChart1"/>
    <dgm:cxn modelId="{33B68F73-4846-4D48-861A-DB291A74D01D}" srcId="{562E5F03-CB69-422B-B121-93834F3178E9}" destId="{524640BE-67A1-492D-B49E-D2FDD1463497}" srcOrd="0" destOrd="0" parTransId="{0A54DB75-7248-47C0-9672-84C27BD19783}" sibTransId="{3F0E6701-9B05-4E75-A2EF-C6467BD01C10}"/>
    <dgm:cxn modelId="{78D69973-EAE0-4E29-B154-EB33608C53AF}" type="presOf" srcId="{A58A6236-CFF7-4844-8F7F-3A0914AFC187}" destId="{47419BF1-6A05-4E32-AC9A-451EC81C7528}" srcOrd="1" destOrd="0" presId="urn:microsoft.com/office/officeart/2005/8/layout/orgChart1"/>
    <dgm:cxn modelId="{4575A775-3F1E-427D-9419-31E93C07A907}" srcId="{651A458B-8AC9-4CE4-A2CE-EEF468CA771A}" destId="{562E5F03-CB69-422B-B121-93834F3178E9}" srcOrd="3" destOrd="0" parTransId="{C322776C-CD98-4E9D-8BDB-0EB7D346D7FA}" sibTransId="{57878735-9413-40E5-BB28-FEE56E68F758}"/>
    <dgm:cxn modelId="{1A641979-6FD3-4CEE-9390-E23D321E1D11}" type="presOf" srcId="{A6E58473-FB0F-432B-93A1-2637D7B4929E}" destId="{28BE0077-919F-4ADB-ABE9-AC4EB8F568E3}" srcOrd="1" destOrd="0" presId="urn:microsoft.com/office/officeart/2005/8/layout/orgChart1"/>
    <dgm:cxn modelId="{E8A3865A-A1AF-4175-B583-E5A32341683C}" type="presOf" srcId="{3ADEF0DA-3BA0-451C-8367-DF574E2CE054}" destId="{CFBC8A49-4E64-4ECA-A749-A35238384C81}" srcOrd="0" destOrd="0" presId="urn:microsoft.com/office/officeart/2005/8/layout/orgChart1"/>
    <dgm:cxn modelId="{42180887-AB56-4773-B001-5C0BCCB747D5}" type="presOf" srcId="{C8B47169-F31D-40D1-B9AA-771DDE5C3FD4}" destId="{07A229CC-B86D-42D4-9A8B-F130DBD65CE8}" srcOrd="0" destOrd="0" presId="urn:microsoft.com/office/officeart/2005/8/layout/orgChart1"/>
    <dgm:cxn modelId="{D4E4E392-FA96-4D3C-BD4F-DCE4E2B355F7}" type="presOf" srcId="{F7092982-0EBD-46B2-BCD3-9849AD2B6959}" destId="{0A67840A-517D-486C-AFC8-5D85DD60DA31}" srcOrd="0" destOrd="0" presId="urn:microsoft.com/office/officeart/2005/8/layout/orgChart1"/>
    <dgm:cxn modelId="{3CAF0E93-F795-4888-80C9-55E4B0E99572}" type="presOf" srcId="{651A458B-8AC9-4CE4-A2CE-EEF468CA771A}" destId="{7382D74E-B808-4519-A35E-BFE2F27B611E}" srcOrd="1" destOrd="0" presId="urn:microsoft.com/office/officeart/2005/8/layout/orgChart1"/>
    <dgm:cxn modelId="{1AEFED9A-4BDB-42AC-B99F-5D0E37119A9B}" type="presOf" srcId="{0B670BD2-BC15-48E7-99D1-293FDD17BE12}" destId="{8F26702F-02ED-43D1-BC97-82741A5817D8}" srcOrd="1" destOrd="0" presId="urn:microsoft.com/office/officeart/2005/8/layout/orgChart1"/>
    <dgm:cxn modelId="{7809E49B-3BA2-4556-B5CA-E00C87B3F904}" srcId="{0F3F76E2-B829-4349-8B80-A430E2F19CDC}" destId="{0B670BD2-BC15-48E7-99D1-293FDD17BE12}" srcOrd="0" destOrd="0" parTransId="{747A7625-8865-46D1-A6B0-562B839E2F83}" sibTransId="{282026A8-AF9B-4176-B6A6-166499F17E52}"/>
    <dgm:cxn modelId="{0CC64A9F-DB90-4575-B2B4-14C94A41DBD5}" type="presOf" srcId="{747A7625-8865-46D1-A6B0-562B839E2F83}" destId="{027F1C70-2434-4A68-A63D-C9F3F3A3A378}" srcOrd="0" destOrd="0" presId="urn:microsoft.com/office/officeart/2005/8/layout/orgChart1"/>
    <dgm:cxn modelId="{71558AA1-1E51-431D-A2A6-515848605CB3}" type="presOf" srcId="{30D1B1C6-9413-4895-B337-030280D3D267}" destId="{92B5AA15-47CF-42BC-93D4-6820C342F7AC}" srcOrd="0" destOrd="0" presId="urn:microsoft.com/office/officeart/2005/8/layout/orgChart1"/>
    <dgm:cxn modelId="{879819A5-505F-4CD9-B984-A77B16008760}" type="presOf" srcId="{312A5F7C-3BB1-4B7D-9CAF-104C5C1E5BDC}" destId="{71AFF727-D149-4455-A8C7-E270849A1C47}" srcOrd="0" destOrd="0" presId="urn:microsoft.com/office/officeart/2005/8/layout/orgChart1"/>
    <dgm:cxn modelId="{70202AA9-3BCC-44B7-A1EC-2FA4F2D678AE}" type="presOf" srcId="{E049DAF1-0207-4E18-8140-C80DCC5BD2A7}" destId="{B3AAECCE-4826-43C1-85AC-17C7185FCDD5}" srcOrd="0" destOrd="0" presId="urn:microsoft.com/office/officeart/2005/8/layout/orgChart1"/>
    <dgm:cxn modelId="{5913F2AA-7692-4EF0-B1BF-25F4CB162759}" type="presOf" srcId="{562E5F03-CB69-422B-B121-93834F3178E9}" destId="{D601C26E-FDBF-4F23-B5C2-20BF94B89663}" srcOrd="1" destOrd="0" presId="urn:microsoft.com/office/officeart/2005/8/layout/orgChart1"/>
    <dgm:cxn modelId="{FCA61BB0-C692-4FD4-B19E-BFE83CB3E52F}" srcId="{651A458B-8AC9-4CE4-A2CE-EEF468CA771A}" destId="{0F3F76E2-B829-4349-8B80-A430E2F19CDC}" srcOrd="5" destOrd="0" parTransId="{D764779F-9CAA-48A9-B1FA-C49458336DE3}" sibTransId="{FF8E9646-6B1C-48F8-9F50-A0A3E7857DD6}"/>
    <dgm:cxn modelId="{E43B66B1-BC9C-4079-A64B-6240DE09186B}" type="presOf" srcId="{D764779F-9CAA-48A9-B1FA-C49458336DE3}" destId="{63BF6CD2-D64E-486F-8DE3-7011A8CA2B6E}" srcOrd="0" destOrd="0" presId="urn:microsoft.com/office/officeart/2005/8/layout/orgChart1"/>
    <dgm:cxn modelId="{3CDA77B4-9660-4565-B9DB-7DE1F9DD7EC2}" type="presOf" srcId="{651A458B-8AC9-4CE4-A2CE-EEF468CA771A}" destId="{92DF3406-5F4B-4D66-BC10-2BDAE4EB9100}" srcOrd="0" destOrd="0" presId="urn:microsoft.com/office/officeart/2005/8/layout/orgChart1"/>
    <dgm:cxn modelId="{5AF111B5-5B46-452A-9546-C656E94F7169}" srcId="{902EBE42-7C88-47D7-9CA2-EAEFD609D096}" destId="{651A458B-8AC9-4CE4-A2CE-EEF468CA771A}" srcOrd="0" destOrd="0" parTransId="{040631BA-F654-48E1-B903-D57ADB201311}" sibTransId="{A6BE6F9F-3B6E-4738-82D1-2469468D367A}"/>
    <dgm:cxn modelId="{471D49B5-9528-4239-8A29-1924488C1A69}" srcId="{D0168383-5124-48D8-A835-23F032F1DD02}" destId="{524DD8E6-B82D-4F21-A15F-C7E9A6DD26A8}" srcOrd="0" destOrd="0" parTransId="{30D1B1C6-9413-4895-B337-030280D3D267}" sibTransId="{3DA0A23E-2EAA-4A93-A145-10A05135AE95}"/>
    <dgm:cxn modelId="{7C6FCFB6-8D8E-45A2-BF24-1377FEBD20D6}" type="presOf" srcId="{E6AFE38B-B7C6-427E-86E8-4D5D5E5432B4}" destId="{56827E18-1307-4DCE-96FA-4D98803C0952}" srcOrd="0" destOrd="0" presId="urn:microsoft.com/office/officeart/2005/8/layout/orgChart1"/>
    <dgm:cxn modelId="{BF687BB9-1A0E-4F32-B77A-35AA8443C605}" type="presOf" srcId="{C2A6B544-078F-4DC8-93AE-5FD62EE43DB8}" destId="{194B695A-D407-4F25-B718-2C3FEFD4318B}" srcOrd="0" destOrd="0" presId="urn:microsoft.com/office/officeart/2005/8/layout/orgChart1"/>
    <dgm:cxn modelId="{E6FECBC1-9280-4DCA-AD2F-082130571523}" srcId="{48C05705-2338-4930-BBA1-6D8D792B8E83}" destId="{E6AFE38B-B7C6-427E-86E8-4D5D5E5432B4}" srcOrd="0" destOrd="0" parTransId="{3F7E665B-CF19-4A05-A3AB-03359AC0F973}" sibTransId="{B9E0315F-DC1E-4D3E-8CC5-56666060E3FF}"/>
    <dgm:cxn modelId="{B496D3D8-9E17-45FD-A9C4-3F21E94FD4AA}" type="presOf" srcId="{0B670BD2-BC15-48E7-99D1-293FDD17BE12}" destId="{CC71753C-8E3D-4631-8295-79560AC10F6A}" srcOrd="0" destOrd="0" presId="urn:microsoft.com/office/officeart/2005/8/layout/orgChart1"/>
    <dgm:cxn modelId="{67A7DEDA-2496-485D-BB4E-CFEDD92489C3}" type="presOf" srcId="{524DD8E6-B82D-4F21-A15F-C7E9A6DD26A8}" destId="{67011F45-DAE1-4B39-AA1C-E430534A62CB}" srcOrd="0" destOrd="0" presId="urn:microsoft.com/office/officeart/2005/8/layout/orgChart1"/>
    <dgm:cxn modelId="{162BABDD-8D3D-42BD-9FD5-ACD12ACD486B}" type="presOf" srcId="{0A54DB75-7248-47C0-9672-84C27BD19783}" destId="{4E89D3FC-F190-4298-8BC2-63B91E773811}" srcOrd="0" destOrd="0" presId="urn:microsoft.com/office/officeart/2005/8/layout/orgChart1"/>
    <dgm:cxn modelId="{417279DE-81BF-48D8-A8C9-87833AB4E27F}" srcId="{651A458B-8AC9-4CE4-A2CE-EEF468CA771A}" destId="{A06154DE-B549-473E-91FD-44847620DD07}" srcOrd="2" destOrd="0" parTransId="{E049DAF1-0207-4E18-8140-C80DCC5BD2A7}" sibTransId="{DA6AEB8C-4ADD-430F-922F-B446F6A935DC}"/>
    <dgm:cxn modelId="{DDB7A9E2-589D-46C8-A9E8-3E8146DD4BE4}" type="presOf" srcId="{E6AFE38B-B7C6-427E-86E8-4D5D5E5432B4}" destId="{8BD2995E-385E-4F91-8E2A-9AB2D7EB23F6}" srcOrd="1" destOrd="0" presId="urn:microsoft.com/office/officeart/2005/8/layout/orgChart1"/>
    <dgm:cxn modelId="{6E228CE7-D8C3-4B04-B27E-5DF650978353}" type="presOf" srcId="{48C05705-2338-4930-BBA1-6D8D792B8E83}" destId="{FD260661-19CC-4600-A63B-146C50478C96}" srcOrd="1" destOrd="0" presId="urn:microsoft.com/office/officeart/2005/8/layout/orgChart1"/>
    <dgm:cxn modelId="{A0B176EA-062F-4330-84D3-78B3FC254E5D}" type="presOf" srcId="{524640BE-67A1-492D-B49E-D2FDD1463497}" destId="{DA2D66A8-5D5A-4C4A-B9EE-E4FC616FE141}" srcOrd="0" destOrd="0" presId="urn:microsoft.com/office/officeart/2005/8/layout/orgChart1"/>
    <dgm:cxn modelId="{07B664EB-8DE0-4E9B-AFD0-A38F51826F70}" type="presOf" srcId="{48C05705-2338-4930-BBA1-6D8D792B8E83}" destId="{20B3F062-E741-4D8B-93FE-779C0DD4BA84}" srcOrd="0" destOrd="0" presId="urn:microsoft.com/office/officeart/2005/8/layout/orgChart1"/>
    <dgm:cxn modelId="{0248ABEB-DE66-4799-A8A9-3098FF6A14F6}" type="presOf" srcId="{A6E58473-FB0F-432B-93A1-2637D7B4929E}" destId="{1CD29676-5645-4D14-BDD7-2D9DF520D1A1}" srcOrd="0" destOrd="0" presId="urn:microsoft.com/office/officeart/2005/8/layout/orgChart1"/>
    <dgm:cxn modelId="{8D5574ED-B6DD-4007-8B98-4E3C40241FA0}" srcId="{C2334EB2-536A-44B6-9138-E833AEB21342}" destId="{A6E58473-FB0F-432B-93A1-2637D7B4929E}" srcOrd="0" destOrd="0" parTransId="{C2A6B544-078F-4DC8-93AE-5FD62EE43DB8}" sibTransId="{2B4418FD-C7ED-457E-B1E5-934996ACECAC}"/>
    <dgm:cxn modelId="{0917C4ED-5D91-4AD9-A4C5-D5CA473E8214}" type="presOf" srcId="{524640BE-67A1-492D-B49E-D2FDD1463497}" destId="{3E924CB4-9EBD-4CBA-B381-76F79BE5AAA6}" srcOrd="1" destOrd="0" presId="urn:microsoft.com/office/officeart/2005/8/layout/orgChart1"/>
    <dgm:cxn modelId="{E651DFF3-A0A8-4028-9947-A5A911255DE6}" type="presOf" srcId="{C2334EB2-536A-44B6-9138-E833AEB21342}" destId="{0CE681E9-9076-4010-A883-535A844B2262}" srcOrd="1" destOrd="0" presId="urn:microsoft.com/office/officeart/2005/8/layout/orgChart1"/>
    <dgm:cxn modelId="{31BA4B02-FEC8-4F71-B21B-F1A84BD053A1}" type="presParOf" srcId="{C5DBCD83-3454-42B6-8C1A-597E29009534}" destId="{851EED5D-1309-4113-AD99-F8DDA67E9C59}" srcOrd="0" destOrd="0" presId="urn:microsoft.com/office/officeart/2005/8/layout/orgChart1"/>
    <dgm:cxn modelId="{CC4F1EF0-1BF5-466C-AC02-53541644EFE9}" type="presParOf" srcId="{851EED5D-1309-4113-AD99-F8DDA67E9C59}" destId="{086CD5C0-2361-46A9-93E1-559C6FB21481}" srcOrd="0" destOrd="0" presId="urn:microsoft.com/office/officeart/2005/8/layout/orgChart1"/>
    <dgm:cxn modelId="{FFD8D370-01C3-4C3F-A214-0AD7416D64B2}" type="presParOf" srcId="{086CD5C0-2361-46A9-93E1-559C6FB21481}" destId="{92DF3406-5F4B-4D66-BC10-2BDAE4EB9100}" srcOrd="0" destOrd="0" presId="urn:microsoft.com/office/officeart/2005/8/layout/orgChart1"/>
    <dgm:cxn modelId="{17A32AA6-CBA6-4BDF-8DA3-A62591638226}" type="presParOf" srcId="{086CD5C0-2361-46A9-93E1-559C6FB21481}" destId="{7382D74E-B808-4519-A35E-BFE2F27B611E}" srcOrd="1" destOrd="0" presId="urn:microsoft.com/office/officeart/2005/8/layout/orgChart1"/>
    <dgm:cxn modelId="{370F007D-1EE8-4F86-959C-58E051A70AD3}" type="presParOf" srcId="{851EED5D-1309-4113-AD99-F8DDA67E9C59}" destId="{B6E81DD4-4041-41AF-8A09-B0BC63340D46}" srcOrd="1" destOrd="0" presId="urn:microsoft.com/office/officeart/2005/8/layout/orgChart1"/>
    <dgm:cxn modelId="{06081B6D-6C25-4F4D-BD2F-46BD5C2B6FA0}" type="presParOf" srcId="{B6E81DD4-4041-41AF-8A09-B0BC63340D46}" destId="{71AFF727-D149-4455-A8C7-E270849A1C47}" srcOrd="0" destOrd="0" presId="urn:microsoft.com/office/officeart/2005/8/layout/orgChart1"/>
    <dgm:cxn modelId="{456CFC68-A665-466F-AA94-11E8BF44C57D}" type="presParOf" srcId="{B6E81DD4-4041-41AF-8A09-B0BC63340D46}" destId="{2E6E2798-7BBF-40B7-92A3-A1A108325683}" srcOrd="1" destOrd="0" presId="urn:microsoft.com/office/officeart/2005/8/layout/orgChart1"/>
    <dgm:cxn modelId="{3872192F-DC91-422A-816F-8126FEF44D09}" type="presParOf" srcId="{2E6E2798-7BBF-40B7-92A3-A1A108325683}" destId="{75A96BD5-EC33-43B7-9E7F-B0276DAF4F96}" srcOrd="0" destOrd="0" presId="urn:microsoft.com/office/officeart/2005/8/layout/orgChart1"/>
    <dgm:cxn modelId="{95006213-0A87-46A0-9905-93015B755C09}" type="presParOf" srcId="{75A96BD5-EC33-43B7-9E7F-B0276DAF4F96}" destId="{20B3F062-E741-4D8B-93FE-779C0DD4BA84}" srcOrd="0" destOrd="0" presId="urn:microsoft.com/office/officeart/2005/8/layout/orgChart1"/>
    <dgm:cxn modelId="{D995DFBE-12F2-49BE-A1D9-4268D3918F2F}" type="presParOf" srcId="{75A96BD5-EC33-43B7-9E7F-B0276DAF4F96}" destId="{FD260661-19CC-4600-A63B-146C50478C96}" srcOrd="1" destOrd="0" presId="urn:microsoft.com/office/officeart/2005/8/layout/orgChart1"/>
    <dgm:cxn modelId="{8A6530DC-BE5D-4524-874F-E257E0671615}" type="presParOf" srcId="{2E6E2798-7BBF-40B7-92A3-A1A108325683}" destId="{74915FD2-47D8-4FDE-A941-6FC1F3E66C17}" srcOrd="1" destOrd="0" presId="urn:microsoft.com/office/officeart/2005/8/layout/orgChart1"/>
    <dgm:cxn modelId="{FDD8BFB1-EE95-43D6-9E6B-AC783CE66D7D}" type="presParOf" srcId="{74915FD2-47D8-4FDE-A941-6FC1F3E66C17}" destId="{C039F0F7-EE51-455B-8ACA-710391CBDDDF}" srcOrd="0" destOrd="0" presId="urn:microsoft.com/office/officeart/2005/8/layout/orgChart1"/>
    <dgm:cxn modelId="{149157A4-D2F2-4AB6-B163-031E67C1A971}" type="presParOf" srcId="{74915FD2-47D8-4FDE-A941-6FC1F3E66C17}" destId="{881DC983-4E62-4C47-A454-2175699884DB}" srcOrd="1" destOrd="0" presId="urn:microsoft.com/office/officeart/2005/8/layout/orgChart1"/>
    <dgm:cxn modelId="{798430A5-F4E1-4F37-B169-492FFFBF0C66}" type="presParOf" srcId="{881DC983-4E62-4C47-A454-2175699884DB}" destId="{0E328AFF-8204-4AD7-8D04-55A1C324ECA3}" srcOrd="0" destOrd="0" presId="urn:microsoft.com/office/officeart/2005/8/layout/orgChart1"/>
    <dgm:cxn modelId="{8BFC1E15-2A99-4E0B-81D7-F22AA5FEB045}" type="presParOf" srcId="{0E328AFF-8204-4AD7-8D04-55A1C324ECA3}" destId="{56827E18-1307-4DCE-96FA-4D98803C0952}" srcOrd="0" destOrd="0" presId="urn:microsoft.com/office/officeart/2005/8/layout/orgChart1"/>
    <dgm:cxn modelId="{BDF74D71-6C11-4380-95C9-0BD918B84DB3}" type="presParOf" srcId="{0E328AFF-8204-4AD7-8D04-55A1C324ECA3}" destId="{8BD2995E-385E-4F91-8E2A-9AB2D7EB23F6}" srcOrd="1" destOrd="0" presId="urn:microsoft.com/office/officeart/2005/8/layout/orgChart1"/>
    <dgm:cxn modelId="{FAE7538C-AB2C-4F4C-9D92-58BD686AD3B3}" type="presParOf" srcId="{881DC983-4E62-4C47-A454-2175699884DB}" destId="{54AB428E-9A11-4179-AD30-E6476F3609E9}" srcOrd="1" destOrd="0" presId="urn:microsoft.com/office/officeart/2005/8/layout/orgChart1"/>
    <dgm:cxn modelId="{9B72874E-5DB0-4CDD-BDF7-59754814BA18}" type="presParOf" srcId="{881DC983-4E62-4C47-A454-2175699884DB}" destId="{4F755062-DBFC-4690-A689-C978487EA791}" srcOrd="2" destOrd="0" presId="urn:microsoft.com/office/officeart/2005/8/layout/orgChart1"/>
    <dgm:cxn modelId="{C3F0AE71-65C9-4697-9EE4-CDE9F0AE7692}" type="presParOf" srcId="{2E6E2798-7BBF-40B7-92A3-A1A108325683}" destId="{5D6BAA6A-C6C0-4124-B58A-1CF238A11CC6}" srcOrd="2" destOrd="0" presId="urn:microsoft.com/office/officeart/2005/8/layout/orgChart1"/>
    <dgm:cxn modelId="{DEE8EE24-51F9-4EA6-BE7A-E9309405C559}" type="presParOf" srcId="{B6E81DD4-4041-41AF-8A09-B0BC63340D46}" destId="{07A229CC-B86D-42D4-9A8B-F130DBD65CE8}" srcOrd="2" destOrd="0" presId="urn:microsoft.com/office/officeart/2005/8/layout/orgChart1"/>
    <dgm:cxn modelId="{B124DB4B-527F-482E-9373-54E2DC5D8473}" type="presParOf" srcId="{B6E81DD4-4041-41AF-8A09-B0BC63340D46}" destId="{ADB38399-7A80-4A8F-BCAC-22918945E0E9}" srcOrd="3" destOrd="0" presId="urn:microsoft.com/office/officeart/2005/8/layout/orgChart1"/>
    <dgm:cxn modelId="{21948267-AC8C-4E02-A7BD-475188490963}" type="presParOf" srcId="{ADB38399-7A80-4A8F-BCAC-22918945E0E9}" destId="{C2921591-BF10-4A75-B42D-79EB2FAC6C14}" srcOrd="0" destOrd="0" presId="urn:microsoft.com/office/officeart/2005/8/layout/orgChart1"/>
    <dgm:cxn modelId="{5B5B267D-A7FA-456C-844C-37F5D8B54808}" type="presParOf" srcId="{C2921591-BF10-4A75-B42D-79EB2FAC6C14}" destId="{E3FEC6E9-99AC-4414-A73C-94C581036CE1}" srcOrd="0" destOrd="0" presId="urn:microsoft.com/office/officeart/2005/8/layout/orgChart1"/>
    <dgm:cxn modelId="{DE82183A-E013-439F-990A-F987FDD65EFF}" type="presParOf" srcId="{C2921591-BF10-4A75-B42D-79EB2FAC6C14}" destId="{E8425CF7-AA43-48E9-AE09-99432E72E1F9}" srcOrd="1" destOrd="0" presId="urn:microsoft.com/office/officeart/2005/8/layout/orgChart1"/>
    <dgm:cxn modelId="{0C054803-562B-4704-AF81-BB060A8250FE}" type="presParOf" srcId="{ADB38399-7A80-4A8F-BCAC-22918945E0E9}" destId="{22CC32BC-6600-4075-B8F1-DA1E6A21DE5E}" srcOrd="1" destOrd="0" presId="urn:microsoft.com/office/officeart/2005/8/layout/orgChart1"/>
    <dgm:cxn modelId="{DACD8EBE-B885-498F-8F06-8245873FE49E}" type="presParOf" srcId="{22CC32BC-6600-4075-B8F1-DA1E6A21DE5E}" destId="{92B5AA15-47CF-42BC-93D4-6820C342F7AC}" srcOrd="0" destOrd="0" presId="urn:microsoft.com/office/officeart/2005/8/layout/orgChart1"/>
    <dgm:cxn modelId="{18EA37CD-05A8-4007-99D6-47B88B0520F8}" type="presParOf" srcId="{22CC32BC-6600-4075-B8F1-DA1E6A21DE5E}" destId="{82B5C92F-BB3B-4C27-AD65-B69E3A052AF7}" srcOrd="1" destOrd="0" presId="urn:microsoft.com/office/officeart/2005/8/layout/orgChart1"/>
    <dgm:cxn modelId="{7D3D8CDB-5C35-4853-A8DD-E272121B102F}" type="presParOf" srcId="{82B5C92F-BB3B-4C27-AD65-B69E3A052AF7}" destId="{83CF1044-B203-45FB-828F-C177D1DA43EE}" srcOrd="0" destOrd="0" presId="urn:microsoft.com/office/officeart/2005/8/layout/orgChart1"/>
    <dgm:cxn modelId="{655F6EDA-B98D-461C-856B-AC332213AB19}" type="presParOf" srcId="{83CF1044-B203-45FB-828F-C177D1DA43EE}" destId="{67011F45-DAE1-4B39-AA1C-E430534A62CB}" srcOrd="0" destOrd="0" presId="urn:microsoft.com/office/officeart/2005/8/layout/orgChart1"/>
    <dgm:cxn modelId="{E7A753C9-4400-4EF3-9396-41630A867DBA}" type="presParOf" srcId="{83CF1044-B203-45FB-828F-C177D1DA43EE}" destId="{E09A3D64-7772-4ED3-AC71-059DB9B14FB9}" srcOrd="1" destOrd="0" presId="urn:microsoft.com/office/officeart/2005/8/layout/orgChart1"/>
    <dgm:cxn modelId="{AFD4BD2E-449D-443C-9ADF-ABB08C2EB772}" type="presParOf" srcId="{82B5C92F-BB3B-4C27-AD65-B69E3A052AF7}" destId="{54C7834A-B90B-4BC3-83C8-59B2B2B06B14}" srcOrd="1" destOrd="0" presId="urn:microsoft.com/office/officeart/2005/8/layout/orgChart1"/>
    <dgm:cxn modelId="{BE0CB2D7-CCC7-4514-9AE4-EEBBE2675236}" type="presParOf" srcId="{82B5C92F-BB3B-4C27-AD65-B69E3A052AF7}" destId="{CD2528FA-DAE7-495E-BE6B-386DCEAF9083}" srcOrd="2" destOrd="0" presId="urn:microsoft.com/office/officeart/2005/8/layout/orgChart1"/>
    <dgm:cxn modelId="{495DC277-F8DB-450C-AAA6-11026839D5C4}" type="presParOf" srcId="{ADB38399-7A80-4A8F-BCAC-22918945E0E9}" destId="{3C752486-BFD3-48C2-8B49-D73305082284}" srcOrd="2" destOrd="0" presId="urn:microsoft.com/office/officeart/2005/8/layout/orgChart1"/>
    <dgm:cxn modelId="{63A3DD9D-0C0E-41B0-B927-40E97B903712}" type="presParOf" srcId="{B6E81DD4-4041-41AF-8A09-B0BC63340D46}" destId="{B3AAECCE-4826-43C1-85AC-17C7185FCDD5}" srcOrd="4" destOrd="0" presId="urn:microsoft.com/office/officeart/2005/8/layout/orgChart1"/>
    <dgm:cxn modelId="{EA53B3C9-412A-41B7-BD0E-D6270D80E175}" type="presParOf" srcId="{B6E81DD4-4041-41AF-8A09-B0BC63340D46}" destId="{7534853F-3445-4511-9FE9-4631A9D5378F}" srcOrd="5" destOrd="0" presId="urn:microsoft.com/office/officeart/2005/8/layout/orgChart1"/>
    <dgm:cxn modelId="{754AB8BD-605A-4E18-9176-E9A0AC7B5D16}" type="presParOf" srcId="{7534853F-3445-4511-9FE9-4631A9D5378F}" destId="{A34813D6-9A60-4AD0-9468-1824B7C15EAD}" srcOrd="0" destOrd="0" presId="urn:microsoft.com/office/officeart/2005/8/layout/orgChart1"/>
    <dgm:cxn modelId="{3D94003F-45F0-45BF-818A-1B6A9E8E29C2}" type="presParOf" srcId="{A34813D6-9A60-4AD0-9468-1824B7C15EAD}" destId="{B679CABE-823A-4A27-BBB2-982AB57E4692}" srcOrd="0" destOrd="0" presId="urn:microsoft.com/office/officeart/2005/8/layout/orgChart1"/>
    <dgm:cxn modelId="{17C8D2CE-A737-4550-89B1-1B5F0C16E7AC}" type="presParOf" srcId="{A34813D6-9A60-4AD0-9468-1824B7C15EAD}" destId="{8F5DEFF8-6708-4F8C-81E2-A4E9EBB4C523}" srcOrd="1" destOrd="0" presId="urn:microsoft.com/office/officeart/2005/8/layout/orgChart1"/>
    <dgm:cxn modelId="{BCBD67F6-5476-439F-82F9-D63C7DF40C55}" type="presParOf" srcId="{7534853F-3445-4511-9FE9-4631A9D5378F}" destId="{5EE88BF6-258B-4AAE-83CC-17C0F9307671}" srcOrd="1" destOrd="0" presId="urn:microsoft.com/office/officeart/2005/8/layout/orgChart1"/>
    <dgm:cxn modelId="{A3E8AD8D-175A-4C2B-B776-0021F40783C8}" type="presParOf" srcId="{5EE88BF6-258B-4AAE-83CC-17C0F9307671}" destId="{0A67840A-517D-486C-AFC8-5D85DD60DA31}" srcOrd="0" destOrd="0" presId="urn:microsoft.com/office/officeart/2005/8/layout/orgChart1"/>
    <dgm:cxn modelId="{685059C6-484A-436F-B6EA-0768ABD7BBA9}" type="presParOf" srcId="{5EE88BF6-258B-4AAE-83CC-17C0F9307671}" destId="{3705C6A3-31B3-47E9-AFB3-F69F8EF4CC1F}" srcOrd="1" destOrd="0" presId="urn:microsoft.com/office/officeart/2005/8/layout/orgChart1"/>
    <dgm:cxn modelId="{4A77B4A8-AC17-4AA1-8DD6-417100DC96AF}" type="presParOf" srcId="{3705C6A3-31B3-47E9-AFB3-F69F8EF4CC1F}" destId="{0608F601-511D-4A43-AD53-352FE30C73D1}" srcOrd="0" destOrd="0" presId="urn:microsoft.com/office/officeart/2005/8/layout/orgChart1"/>
    <dgm:cxn modelId="{A7EA2DDD-E17B-46B4-BA60-4379FADF780B}" type="presParOf" srcId="{0608F601-511D-4A43-AD53-352FE30C73D1}" destId="{6267668A-960F-4764-8CC0-DFA0CE721127}" srcOrd="0" destOrd="0" presId="urn:microsoft.com/office/officeart/2005/8/layout/orgChart1"/>
    <dgm:cxn modelId="{F654C60B-94EC-431A-9606-14129F5A4D15}" type="presParOf" srcId="{0608F601-511D-4A43-AD53-352FE30C73D1}" destId="{47419BF1-6A05-4E32-AC9A-451EC81C7528}" srcOrd="1" destOrd="0" presId="urn:microsoft.com/office/officeart/2005/8/layout/orgChart1"/>
    <dgm:cxn modelId="{488C4044-D8A2-4D28-A17C-044630E98E98}" type="presParOf" srcId="{3705C6A3-31B3-47E9-AFB3-F69F8EF4CC1F}" destId="{FD8950C9-48CA-4F65-9D70-16494F9A1FC4}" srcOrd="1" destOrd="0" presId="urn:microsoft.com/office/officeart/2005/8/layout/orgChart1"/>
    <dgm:cxn modelId="{BA3F9C1D-A322-4573-AE97-847A97A2775C}" type="presParOf" srcId="{3705C6A3-31B3-47E9-AFB3-F69F8EF4CC1F}" destId="{B565D501-6E14-431B-8FD7-0AAB29A3ED72}" srcOrd="2" destOrd="0" presId="urn:microsoft.com/office/officeart/2005/8/layout/orgChart1"/>
    <dgm:cxn modelId="{E79FD4E2-9E7F-41D4-AAAC-7D75A6E19073}" type="presParOf" srcId="{7534853F-3445-4511-9FE9-4631A9D5378F}" destId="{6CD21745-AC28-4FDE-913D-0F32ECA63E6C}" srcOrd="2" destOrd="0" presId="urn:microsoft.com/office/officeart/2005/8/layout/orgChart1"/>
    <dgm:cxn modelId="{0FAAE5B6-4387-4162-B504-18E855364C7F}" type="presParOf" srcId="{B6E81DD4-4041-41AF-8A09-B0BC63340D46}" destId="{70D7A269-DDC0-4F87-B510-CC9E26C1EA37}" srcOrd="6" destOrd="0" presId="urn:microsoft.com/office/officeart/2005/8/layout/orgChart1"/>
    <dgm:cxn modelId="{458BD4F5-0F07-4FC6-B5AB-3100E44DEEB8}" type="presParOf" srcId="{B6E81DD4-4041-41AF-8A09-B0BC63340D46}" destId="{F9FB15CB-6D9D-4C8E-9E44-57BDB4B6921F}" srcOrd="7" destOrd="0" presId="urn:microsoft.com/office/officeart/2005/8/layout/orgChart1"/>
    <dgm:cxn modelId="{6336874F-FDE2-45FC-8071-B11274FD9A9B}" type="presParOf" srcId="{F9FB15CB-6D9D-4C8E-9E44-57BDB4B6921F}" destId="{8B999A74-98B9-475E-A789-B204E5E8E4EB}" srcOrd="0" destOrd="0" presId="urn:microsoft.com/office/officeart/2005/8/layout/orgChart1"/>
    <dgm:cxn modelId="{B61F6007-9C99-4139-8AEA-E2242ACB7C22}" type="presParOf" srcId="{8B999A74-98B9-475E-A789-B204E5E8E4EB}" destId="{A4DCC49F-9F23-4371-AB93-B34EC7F8CE9E}" srcOrd="0" destOrd="0" presId="urn:microsoft.com/office/officeart/2005/8/layout/orgChart1"/>
    <dgm:cxn modelId="{5774FDCA-F1BE-436B-816D-BD8DDB1485BE}" type="presParOf" srcId="{8B999A74-98B9-475E-A789-B204E5E8E4EB}" destId="{D601C26E-FDBF-4F23-B5C2-20BF94B89663}" srcOrd="1" destOrd="0" presId="urn:microsoft.com/office/officeart/2005/8/layout/orgChart1"/>
    <dgm:cxn modelId="{E8CDEB99-15F2-4F8F-BAFE-E6C230A3B28C}" type="presParOf" srcId="{F9FB15CB-6D9D-4C8E-9E44-57BDB4B6921F}" destId="{5E25E335-116B-4541-8CE8-7A6A9163FD7E}" srcOrd="1" destOrd="0" presId="urn:microsoft.com/office/officeart/2005/8/layout/orgChart1"/>
    <dgm:cxn modelId="{8F22ED0B-2E1C-4A91-8B69-F8D86E139AA4}" type="presParOf" srcId="{5E25E335-116B-4541-8CE8-7A6A9163FD7E}" destId="{4E89D3FC-F190-4298-8BC2-63B91E773811}" srcOrd="0" destOrd="0" presId="urn:microsoft.com/office/officeart/2005/8/layout/orgChart1"/>
    <dgm:cxn modelId="{C92117BD-85A8-42E0-93B2-00EF731162DE}" type="presParOf" srcId="{5E25E335-116B-4541-8CE8-7A6A9163FD7E}" destId="{35B4FBEB-0BCD-4B6A-AB7A-5F0F71FA7DAC}" srcOrd="1" destOrd="0" presId="urn:microsoft.com/office/officeart/2005/8/layout/orgChart1"/>
    <dgm:cxn modelId="{CA0423A2-9B97-4DA1-B5B9-41CFF58C853C}" type="presParOf" srcId="{35B4FBEB-0BCD-4B6A-AB7A-5F0F71FA7DAC}" destId="{A3E45CE9-ADE8-4FFB-BA0F-C99A29ABB187}" srcOrd="0" destOrd="0" presId="urn:microsoft.com/office/officeart/2005/8/layout/orgChart1"/>
    <dgm:cxn modelId="{8EFE4C85-CB29-406D-B0CF-F885F5DE0856}" type="presParOf" srcId="{A3E45CE9-ADE8-4FFB-BA0F-C99A29ABB187}" destId="{DA2D66A8-5D5A-4C4A-B9EE-E4FC616FE141}" srcOrd="0" destOrd="0" presId="urn:microsoft.com/office/officeart/2005/8/layout/orgChart1"/>
    <dgm:cxn modelId="{4806A4F5-8D30-4693-BE45-0B45C1A31B14}" type="presParOf" srcId="{A3E45CE9-ADE8-4FFB-BA0F-C99A29ABB187}" destId="{3E924CB4-9EBD-4CBA-B381-76F79BE5AAA6}" srcOrd="1" destOrd="0" presId="urn:microsoft.com/office/officeart/2005/8/layout/orgChart1"/>
    <dgm:cxn modelId="{8520C427-E45A-4B7D-B755-A460D505DAE6}" type="presParOf" srcId="{35B4FBEB-0BCD-4B6A-AB7A-5F0F71FA7DAC}" destId="{6CBDA2F0-DE04-4BC2-B27D-C7AF795EEDC0}" srcOrd="1" destOrd="0" presId="urn:microsoft.com/office/officeart/2005/8/layout/orgChart1"/>
    <dgm:cxn modelId="{A0F83805-A266-4E20-B0B3-8AEAB6E79A3C}" type="presParOf" srcId="{35B4FBEB-0BCD-4B6A-AB7A-5F0F71FA7DAC}" destId="{38D229AD-B552-4E9F-9241-5EE7FDEB2A63}" srcOrd="2" destOrd="0" presId="urn:microsoft.com/office/officeart/2005/8/layout/orgChart1"/>
    <dgm:cxn modelId="{1C65F15A-EE87-4218-A13D-AEDB38EC69E2}" type="presParOf" srcId="{F9FB15CB-6D9D-4C8E-9E44-57BDB4B6921F}" destId="{9340BC76-22ED-4154-9DA4-A5DED36A3B7A}" srcOrd="2" destOrd="0" presId="urn:microsoft.com/office/officeart/2005/8/layout/orgChart1"/>
    <dgm:cxn modelId="{93F86E82-752A-4FFC-A3CF-290E190F854C}" type="presParOf" srcId="{B6E81DD4-4041-41AF-8A09-B0BC63340D46}" destId="{CFBC8A49-4E64-4ECA-A749-A35238384C81}" srcOrd="8" destOrd="0" presId="urn:microsoft.com/office/officeart/2005/8/layout/orgChart1"/>
    <dgm:cxn modelId="{4C5437D5-7957-4FCD-A413-07550420A4D9}" type="presParOf" srcId="{B6E81DD4-4041-41AF-8A09-B0BC63340D46}" destId="{665EDCF2-B2EB-4B06-8BF1-2A5067A3E8BE}" srcOrd="9" destOrd="0" presId="urn:microsoft.com/office/officeart/2005/8/layout/orgChart1"/>
    <dgm:cxn modelId="{6E3C9876-13E3-467D-9CF7-E1DFC5D4AE9C}" type="presParOf" srcId="{665EDCF2-B2EB-4B06-8BF1-2A5067A3E8BE}" destId="{341AC99B-44B9-456F-92E5-89A08C94FB64}" srcOrd="0" destOrd="0" presId="urn:microsoft.com/office/officeart/2005/8/layout/orgChart1"/>
    <dgm:cxn modelId="{2CBAD8A9-6B70-4C3F-A419-9AC53D30DA0C}" type="presParOf" srcId="{341AC99B-44B9-456F-92E5-89A08C94FB64}" destId="{CFF3B1BA-F267-45FE-B272-8D51787EF1C5}" srcOrd="0" destOrd="0" presId="urn:microsoft.com/office/officeart/2005/8/layout/orgChart1"/>
    <dgm:cxn modelId="{56763B82-EF09-49A3-B462-CA21F8E3CBCE}" type="presParOf" srcId="{341AC99B-44B9-456F-92E5-89A08C94FB64}" destId="{0CE681E9-9076-4010-A883-535A844B2262}" srcOrd="1" destOrd="0" presId="urn:microsoft.com/office/officeart/2005/8/layout/orgChart1"/>
    <dgm:cxn modelId="{2B754CA3-F6E3-42A1-9A59-732B561A422D}" type="presParOf" srcId="{665EDCF2-B2EB-4B06-8BF1-2A5067A3E8BE}" destId="{008374CD-3DF9-48D9-8B75-5A7B4D996360}" srcOrd="1" destOrd="0" presId="urn:microsoft.com/office/officeart/2005/8/layout/orgChart1"/>
    <dgm:cxn modelId="{1495535A-DF8E-4102-9736-187770611EB7}" type="presParOf" srcId="{008374CD-3DF9-48D9-8B75-5A7B4D996360}" destId="{194B695A-D407-4F25-B718-2C3FEFD4318B}" srcOrd="0" destOrd="0" presId="urn:microsoft.com/office/officeart/2005/8/layout/orgChart1"/>
    <dgm:cxn modelId="{AB57EADF-E17C-40E8-B324-228823D5CAF7}" type="presParOf" srcId="{008374CD-3DF9-48D9-8B75-5A7B4D996360}" destId="{5467A150-DD02-4DC2-B482-E77652911E2C}" srcOrd="1" destOrd="0" presId="urn:microsoft.com/office/officeart/2005/8/layout/orgChart1"/>
    <dgm:cxn modelId="{6B03D964-5A6E-4D19-8017-FE907B4B4C31}" type="presParOf" srcId="{5467A150-DD02-4DC2-B482-E77652911E2C}" destId="{51366490-9DB1-473C-B2E1-32D44557F692}" srcOrd="0" destOrd="0" presId="urn:microsoft.com/office/officeart/2005/8/layout/orgChart1"/>
    <dgm:cxn modelId="{BC487689-4AA4-40A1-A3BB-F7B88C787231}" type="presParOf" srcId="{51366490-9DB1-473C-B2E1-32D44557F692}" destId="{1CD29676-5645-4D14-BDD7-2D9DF520D1A1}" srcOrd="0" destOrd="0" presId="urn:microsoft.com/office/officeart/2005/8/layout/orgChart1"/>
    <dgm:cxn modelId="{7B2C7FA1-326E-445F-AF76-290AF65EBEAE}" type="presParOf" srcId="{51366490-9DB1-473C-B2E1-32D44557F692}" destId="{28BE0077-919F-4ADB-ABE9-AC4EB8F568E3}" srcOrd="1" destOrd="0" presId="urn:microsoft.com/office/officeart/2005/8/layout/orgChart1"/>
    <dgm:cxn modelId="{87027444-1D2B-44A9-A667-8D444BDCC010}" type="presParOf" srcId="{5467A150-DD02-4DC2-B482-E77652911E2C}" destId="{48E5DFB7-B459-49AD-9A6D-5054BF3047BF}" srcOrd="1" destOrd="0" presId="urn:microsoft.com/office/officeart/2005/8/layout/orgChart1"/>
    <dgm:cxn modelId="{0B5A296A-F2A2-4282-AACE-03241861E0C7}" type="presParOf" srcId="{5467A150-DD02-4DC2-B482-E77652911E2C}" destId="{0A25F48D-C32D-477B-812A-6530BEFF3CE1}" srcOrd="2" destOrd="0" presId="urn:microsoft.com/office/officeart/2005/8/layout/orgChart1"/>
    <dgm:cxn modelId="{F100BCB8-DD64-4110-87EF-5161F9CDCF03}" type="presParOf" srcId="{665EDCF2-B2EB-4B06-8BF1-2A5067A3E8BE}" destId="{FBD9DC69-6162-442B-9C01-A77CFF285343}" srcOrd="2" destOrd="0" presId="urn:microsoft.com/office/officeart/2005/8/layout/orgChart1"/>
    <dgm:cxn modelId="{C1032397-75EF-4321-9D84-133B419B25FB}" type="presParOf" srcId="{B6E81DD4-4041-41AF-8A09-B0BC63340D46}" destId="{63BF6CD2-D64E-486F-8DE3-7011A8CA2B6E}" srcOrd="10" destOrd="0" presId="urn:microsoft.com/office/officeart/2005/8/layout/orgChart1"/>
    <dgm:cxn modelId="{E9497F14-0E4E-47C3-BCF1-4A06E6156F3F}" type="presParOf" srcId="{B6E81DD4-4041-41AF-8A09-B0BC63340D46}" destId="{93BA2EE7-356A-4C71-A8D3-6C769D171D2D}" srcOrd="11" destOrd="0" presId="urn:microsoft.com/office/officeart/2005/8/layout/orgChart1"/>
    <dgm:cxn modelId="{7A7EAF38-1FB6-42FF-B479-8984BD875305}" type="presParOf" srcId="{93BA2EE7-356A-4C71-A8D3-6C769D171D2D}" destId="{46C036AA-3BF3-49F0-B0CD-39D471F28A8A}" srcOrd="0" destOrd="0" presId="urn:microsoft.com/office/officeart/2005/8/layout/orgChart1"/>
    <dgm:cxn modelId="{8C765470-C582-41A6-90C5-57B8E02B9E9C}" type="presParOf" srcId="{46C036AA-3BF3-49F0-B0CD-39D471F28A8A}" destId="{6913FF24-1D13-4F6E-9D36-5F58BCB52F97}" srcOrd="0" destOrd="0" presId="urn:microsoft.com/office/officeart/2005/8/layout/orgChart1"/>
    <dgm:cxn modelId="{A1532FD1-971B-49A9-86E2-A43F04EF02B9}" type="presParOf" srcId="{46C036AA-3BF3-49F0-B0CD-39D471F28A8A}" destId="{6BFDB23B-7188-46CC-9388-7DE7B95A0FE6}" srcOrd="1" destOrd="0" presId="urn:microsoft.com/office/officeart/2005/8/layout/orgChart1"/>
    <dgm:cxn modelId="{C1D27B1F-FFA1-4727-BE2A-DEED29ACE450}" type="presParOf" srcId="{93BA2EE7-356A-4C71-A8D3-6C769D171D2D}" destId="{B959C04C-23B2-4B6B-B713-15D7FCBEF1F0}" srcOrd="1" destOrd="0" presId="urn:microsoft.com/office/officeart/2005/8/layout/orgChart1"/>
    <dgm:cxn modelId="{67AAB5F0-ED2D-43C6-AA2E-E47034C287CA}" type="presParOf" srcId="{B959C04C-23B2-4B6B-B713-15D7FCBEF1F0}" destId="{027F1C70-2434-4A68-A63D-C9F3F3A3A378}" srcOrd="0" destOrd="0" presId="urn:microsoft.com/office/officeart/2005/8/layout/orgChart1"/>
    <dgm:cxn modelId="{D911723B-619A-43C0-958C-2BAA5407E4A4}" type="presParOf" srcId="{B959C04C-23B2-4B6B-B713-15D7FCBEF1F0}" destId="{0D3077AC-A228-494D-8758-4C3E6B598AEA}" srcOrd="1" destOrd="0" presId="urn:microsoft.com/office/officeart/2005/8/layout/orgChart1"/>
    <dgm:cxn modelId="{9FE68DA4-3E47-4A31-8F5D-0D475C699728}" type="presParOf" srcId="{0D3077AC-A228-494D-8758-4C3E6B598AEA}" destId="{C1EB8829-4697-4B52-8B1A-7431F30A2ECA}" srcOrd="0" destOrd="0" presId="urn:microsoft.com/office/officeart/2005/8/layout/orgChart1"/>
    <dgm:cxn modelId="{B3004B38-DA7C-4DBF-81F6-9FF6C805B90B}" type="presParOf" srcId="{C1EB8829-4697-4B52-8B1A-7431F30A2ECA}" destId="{CC71753C-8E3D-4631-8295-79560AC10F6A}" srcOrd="0" destOrd="0" presId="urn:microsoft.com/office/officeart/2005/8/layout/orgChart1"/>
    <dgm:cxn modelId="{E8A036F2-084B-4B69-8379-A211F557B8B7}" type="presParOf" srcId="{C1EB8829-4697-4B52-8B1A-7431F30A2ECA}" destId="{8F26702F-02ED-43D1-BC97-82741A5817D8}" srcOrd="1" destOrd="0" presId="urn:microsoft.com/office/officeart/2005/8/layout/orgChart1"/>
    <dgm:cxn modelId="{A9BA942F-A96A-4312-B08D-51A7559FD621}" type="presParOf" srcId="{0D3077AC-A228-494D-8758-4C3E6B598AEA}" destId="{FB0AF5AC-C666-45A1-AAC5-45D591A0B346}" srcOrd="1" destOrd="0" presId="urn:microsoft.com/office/officeart/2005/8/layout/orgChart1"/>
    <dgm:cxn modelId="{7B7A8768-5503-47E5-855F-A68BCCB12B2F}" type="presParOf" srcId="{0D3077AC-A228-494D-8758-4C3E6B598AEA}" destId="{6D5A65C6-E358-48CD-8944-CFB0004E487A}" srcOrd="2" destOrd="0" presId="urn:microsoft.com/office/officeart/2005/8/layout/orgChart1"/>
    <dgm:cxn modelId="{559D248A-E00A-4744-8C46-F3884F904853}" type="presParOf" srcId="{93BA2EE7-356A-4C71-A8D3-6C769D171D2D}" destId="{03FCA7DA-FCDB-48BB-9FFE-FD250C291F13}" srcOrd="2" destOrd="0" presId="urn:microsoft.com/office/officeart/2005/8/layout/orgChart1"/>
    <dgm:cxn modelId="{DA3EE117-E1F1-4DDE-A0E9-159CF3EB01C0}" type="presParOf" srcId="{851EED5D-1309-4113-AD99-F8DDA67E9C59}" destId="{116BD613-535A-4CF3-9257-5EC74B93234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B5AA15-47CF-42BC-93D4-6820C342F7AC}">
      <dsp:nvSpPr>
        <dsp:cNvPr id="0" name=""/>
        <dsp:cNvSpPr/>
      </dsp:nvSpPr>
      <dsp:spPr>
        <a:xfrm>
          <a:off x="2834014" y="1374409"/>
          <a:ext cx="170277" cy="5221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2185"/>
              </a:lnTo>
              <a:lnTo>
                <a:pt x="170277" y="52218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A229CC-B86D-42D4-9A8B-F130DBD65CE8}">
      <dsp:nvSpPr>
        <dsp:cNvPr id="0" name=""/>
        <dsp:cNvSpPr/>
      </dsp:nvSpPr>
      <dsp:spPr>
        <a:xfrm>
          <a:off x="2601301" y="568426"/>
          <a:ext cx="686787" cy="2383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194"/>
              </a:lnTo>
              <a:lnTo>
                <a:pt x="686787" y="119194"/>
              </a:lnTo>
              <a:lnTo>
                <a:pt x="686787" y="2383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39F0F7-EE51-455B-8ACA-710391CBDDDF}">
      <dsp:nvSpPr>
        <dsp:cNvPr id="0" name=""/>
        <dsp:cNvSpPr/>
      </dsp:nvSpPr>
      <dsp:spPr>
        <a:xfrm>
          <a:off x="1460439" y="1374409"/>
          <a:ext cx="170277" cy="5221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2185"/>
              </a:lnTo>
              <a:lnTo>
                <a:pt x="170277" y="52218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AFF727-D149-4455-A8C7-E270849A1C47}">
      <dsp:nvSpPr>
        <dsp:cNvPr id="0" name=""/>
        <dsp:cNvSpPr/>
      </dsp:nvSpPr>
      <dsp:spPr>
        <a:xfrm>
          <a:off x="1914513" y="568426"/>
          <a:ext cx="686787" cy="238389"/>
        </a:xfrm>
        <a:custGeom>
          <a:avLst/>
          <a:gdLst/>
          <a:ahLst/>
          <a:cxnLst/>
          <a:rect l="0" t="0" r="0" b="0"/>
          <a:pathLst>
            <a:path>
              <a:moveTo>
                <a:pt x="686787" y="0"/>
              </a:moveTo>
              <a:lnTo>
                <a:pt x="686787" y="119194"/>
              </a:lnTo>
              <a:lnTo>
                <a:pt x="0" y="119194"/>
              </a:lnTo>
              <a:lnTo>
                <a:pt x="0" y="2383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F3406-5F4B-4D66-BC10-2BDAE4EB9100}">
      <dsp:nvSpPr>
        <dsp:cNvPr id="0" name=""/>
        <dsp:cNvSpPr/>
      </dsp:nvSpPr>
      <dsp:spPr>
        <a:xfrm>
          <a:off x="2033708" y="833"/>
          <a:ext cx="1135186" cy="5675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1300" kern="1200"/>
            <a:t>Приветствие</a:t>
          </a:r>
        </a:p>
      </dsp:txBody>
      <dsp:txXfrm>
        <a:off x="2033708" y="833"/>
        <a:ext cx="1135186" cy="567593"/>
      </dsp:txXfrm>
    </dsp:sp>
    <dsp:sp modelId="{20B3F062-E741-4D8B-93FE-779C0DD4BA84}">
      <dsp:nvSpPr>
        <dsp:cNvPr id="0" name=""/>
        <dsp:cNvSpPr/>
      </dsp:nvSpPr>
      <dsp:spPr>
        <a:xfrm>
          <a:off x="1346920" y="806815"/>
          <a:ext cx="1135186" cy="5675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1300" kern="1200"/>
            <a:t>Новый заказ</a:t>
          </a:r>
        </a:p>
      </dsp:txBody>
      <dsp:txXfrm>
        <a:off x="1346920" y="806815"/>
        <a:ext cx="1135186" cy="567593"/>
      </dsp:txXfrm>
    </dsp:sp>
    <dsp:sp modelId="{56827E18-1307-4DCE-96FA-4D98803C0952}">
      <dsp:nvSpPr>
        <dsp:cNvPr id="0" name=""/>
        <dsp:cNvSpPr/>
      </dsp:nvSpPr>
      <dsp:spPr>
        <a:xfrm>
          <a:off x="1630717" y="1612798"/>
          <a:ext cx="1135186" cy="5675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1300" kern="1200"/>
            <a:t>Создание нового заказа</a:t>
          </a:r>
        </a:p>
      </dsp:txBody>
      <dsp:txXfrm>
        <a:off x="1630717" y="1612798"/>
        <a:ext cx="1135186" cy="567593"/>
      </dsp:txXfrm>
    </dsp:sp>
    <dsp:sp modelId="{E3FEC6E9-99AC-4414-A73C-94C581036CE1}">
      <dsp:nvSpPr>
        <dsp:cNvPr id="0" name=""/>
        <dsp:cNvSpPr/>
      </dsp:nvSpPr>
      <dsp:spPr>
        <a:xfrm>
          <a:off x="2720496" y="806815"/>
          <a:ext cx="1135186" cy="5675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1300" kern="1200"/>
            <a:t>Подтвердить заказ</a:t>
          </a:r>
        </a:p>
      </dsp:txBody>
      <dsp:txXfrm>
        <a:off x="2720496" y="806815"/>
        <a:ext cx="1135186" cy="567593"/>
      </dsp:txXfrm>
    </dsp:sp>
    <dsp:sp modelId="{67011F45-DAE1-4B39-AA1C-E430534A62CB}">
      <dsp:nvSpPr>
        <dsp:cNvPr id="0" name=""/>
        <dsp:cNvSpPr/>
      </dsp:nvSpPr>
      <dsp:spPr>
        <a:xfrm>
          <a:off x="3004292" y="1612798"/>
          <a:ext cx="1135186" cy="56759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1300" kern="1200"/>
            <a:t>Список активных заказов</a:t>
          </a:r>
        </a:p>
      </dsp:txBody>
      <dsp:txXfrm>
        <a:off x="3004292" y="1612798"/>
        <a:ext cx="1135186" cy="56759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7F1C70-2434-4A68-A63D-C9F3F3A3A378}">
      <dsp:nvSpPr>
        <dsp:cNvPr id="0" name=""/>
        <dsp:cNvSpPr/>
      </dsp:nvSpPr>
      <dsp:spPr>
        <a:xfrm>
          <a:off x="4620527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BF6CD2-D64E-486F-8DE3-7011A8CA2B6E}">
      <dsp:nvSpPr>
        <dsp:cNvPr id="0" name=""/>
        <dsp:cNvSpPr/>
      </dsp:nvSpPr>
      <dsp:spPr>
        <a:xfrm>
          <a:off x="2649333" y="745184"/>
          <a:ext cx="2271565" cy="157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8847"/>
              </a:lnTo>
              <a:lnTo>
                <a:pt x="2271565" y="78847"/>
              </a:lnTo>
              <a:lnTo>
                <a:pt x="2271565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4B695A-D407-4F25-B718-2C3FEFD4318B}">
      <dsp:nvSpPr>
        <dsp:cNvPr id="0" name=""/>
        <dsp:cNvSpPr/>
      </dsp:nvSpPr>
      <dsp:spPr>
        <a:xfrm>
          <a:off x="3711900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BC8A49-4E64-4ECA-A749-A35238384C81}">
      <dsp:nvSpPr>
        <dsp:cNvPr id="0" name=""/>
        <dsp:cNvSpPr/>
      </dsp:nvSpPr>
      <dsp:spPr>
        <a:xfrm>
          <a:off x="2649333" y="745184"/>
          <a:ext cx="1362939" cy="157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8847"/>
              </a:lnTo>
              <a:lnTo>
                <a:pt x="1362939" y="78847"/>
              </a:lnTo>
              <a:lnTo>
                <a:pt x="1362939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89D3FC-F190-4298-8BC2-63B91E773811}">
      <dsp:nvSpPr>
        <dsp:cNvPr id="0" name=""/>
        <dsp:cNvSpPr/>
      </dsp:nvSpPr>
      <dsp:spPr>
        <a:xfrm>
          <a:off x="2803274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D7A269-DDC0-4F87-B510-CC9E26C1EA37}">
      <dsp:nvSpPr>
        <dsp:cNvPr id="0" name=""/>
        <dsp:cNvSpPr/>
      </dsp:nvSpPr>
      <dsp:spPr>
        <a:xfrm>
          <a:off x="2649333" y="745184"/>
          <a:ext cx="454313" cy="1576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8847"/>
              </a:lnTo>
              <a:lnTo>
                <a:pt x="454313" y="78847"/>
              </a:lnTo>
              <a:lnTo>
                <a:pt x="454313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67840A-517D-486C-AFC8-5D85DD60DA31}">
      <dsp:nvSpPr>
        <dsp:cNvPr id="0" name=""/>
        <dsp:cNvSpPr/>
      </dsp:nvSpPr>
      <dsp:spPr>
        <a:xfrm>
          <a:off x="1894648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AAECCE-4826-43C1-85AC-17C7185FCDD5}">
      <dsp:nvSpPr>
        <dsp:cNvPr id="0" name=""/>
        <dsp:cNvSpPr/>
      </dsp:nvSpPr>
      <dsp:spPr>
        <a:xfrm>
          <a:off x="2195020" y="745184"/>
          <a:ext cx="454313" cy="157695"/>
        </a:xfrm>
        <a:custGeom>
          <a:avLst/>
          <a:gdLst/>
          <a:ahLst/>
          <a:cxnLst/>
          <a:rect l="0" t="0" r="0" b="0"/>
          <a:pathLst>
            <a:path>
              <a:moveTo>
                <a:pt x="454313" y="0"/>
              </a:moveTo>
              <a:lnTo>
                <a:pt x="454313" y="78847"/>
              </a:lnTo>
              <a:lnTo>
                <a:pt x="0" y="78847"/>
              </a:lnTo>
              <a:lnTo>
                <a:pt x="0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B5AA15-47CF-42BC-93D4-6820C342F7AC}">
      <dsp:nvSpPr>
        <dsp:cNvPr id="0" name=""/>
        <dsp:cNvSpPr/>
      </dsp:nvSpPr>
      <dsp:spPr>
        <a:xfrm>
          <a:off x="986021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A229CC-B86D-42D4-9A8B-F130DBD65CE8}">
      <dsp:nvSpPr>
        <dsp:cNvPr id="0" name=""/>
        <dsp:cNvSpPr/>
      </dsp:nvSpPr>
      <dsp:spPr>
        <a:xfrm>
          <a:off x="1286394" y="745184"/>
          <a:ext cx="1362939" cy="157695"/>
        </a:xfrm>
        <a:custGeom>
          <a:avLst/>
          <a:gdLst/>
          <a:ahLst/>
          <a:cxnLst/>
          <a:rect l="0" t="0" r="0" b="0"/>
          <a:pathLst>
            <a:path>
              <a:moveTo>
                <a:pt x="1362939" y="0"/>
              </a:moveTo>
              <a:lnTo>
                <a:pt x="1362939" y="78847"/>
              </a:lnTo>
              <a:lnTo>
                <a:pt x="0" y="78847"/>
              </a:lnTo>
              <a:lnTo>
                <a:pt x="0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39F0F7-EE51-455B-8ACA-710391CBDDDF}">
      <dsp:nvSpPr>
        <dsp:cNvPr id="0" name=""/>
        <dsp:cNvSpPr/>
      </dsp:nvSpPr>
      <dsp:spPr>
        <a:xfrm>
          <a:off x="77395" y="1278345"/>
          <a:ext cx="112639" cy="345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5428"/>
              </a:lnTo>
              <a:lnTo>
                <a:pt x="112639" y="34542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AFF727-D149-4455-A8C7-E270849A1C47}">
      <dsp:nvSpPr>
        <dsp:cNvPr id="0" name=""/>
        <dsp:cNvSpPr/>
      </dsp:nvSpPr>
      <dsp:spPr>
        <a:xfrm>
          <a:off x="377767" y="745184"/>
          <a:ext cx="2271565" cy="157695"/>
        </a:xfrm>
        <a:custGeom>
          <a:avLst/>
          <a:gdLst/>
          <a:ahLst/>
          <a:cxnLst/>
          <a:rect l="0" t="0" r="0" b="0"/>
          <a:pathLst>
            <a:path>
              <a:moveTo>
                <a:pt x="2271565" y="0"/>
              </a:moveTo>
              <a:lnTo>
                <a:pt x="2271565" y="78847"/>
              </a:lnTo>
              <a:lnTo>
                <a:pt x="0" y="78847"/>
              </a:lnTo>
              <a:lnTo>
                <a:pt x="0" y="1576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F3406-5F4B-4D66-BC10-2BDAE4EB9100}">
      <dsp:nvSpPr>
        <dsp:cNvPr id="0" name=""/>
        <dsp:cNvSpPr/>
      </dsp:nvSpPr>
      <dsp:spPr>
        <a:xfrm>
          <a:off x="2273868" y="369718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Приветствие</a:t>
          </a:r>
        </a:p>
      </dsp:txBody>
      <dsp:txXfrm>
        <a:off x="2273868" y="369718"/>
        <a:ext cx="750930" cy="375465"/>
      </dsp:txXfrm>
    </dsp:sp>
    <dsp:sp modelId="{20B3F062-E741-4D8B-93FE-779C0DD4BA84}">
      <dsp:nvSpPr>
        <dsp:cNvPr id="0" name=""/>
        <dsp:cNvSpPr/>
      </dsp:nvSpPr>
      <dsp:spPr>
        <a:xfrm>
          <a:off x="2302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Вводная информация</a:t>
          </a:r>
        </a:p>
      </dsp:txBody>
      <dsp:txXfrm>
        <a:off x="2302" y="902879"/>
        <a:ext cx="750930" cy="375465"/>
      </dsp:txXfrm>
    </dsp:sp>
    <dsp:sp modelId="{56827E18-1307-4DCE-96FA-4D98803C0952}">
      <dsp:nvSpPr>
        <dsp:cNvPr id="0" name=""/>
        <dsp:cNvSpPr/>
      </dsp:nvSpPr>
      <dsp:spPr>
        <a:xfrm>
          <a:off x="190034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оздание нового заказа</a:t>
          </a:r>
        </a:p>
      </dsp:txBody>
      <dsp:txXfrm>
        <a:off x="190034" y="1436040"/>
        <a:ext cx="750930" cy="375465"/>
      </dsp:txXfrm>
    </dsp:sp>
    <dsp:sp modelId="{E3FEC6E9-99AC-4414-A73C-94C581036CE1}">
      <dsp:nvSpPr>
        <dsp:cNvPr id="0" name=""/>
        <dsp:cNvSpPr/>
      </dsp:nvSpPr>
      <dsp:spPr>
        <a:xfrm>
          <a:off x="910928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Выручка ресторана</a:t>
          </a:r>
        </a:p>
      </dsp:txBody>
      <dsp:txXfrm>
        <a:off x="910928" y="902879"/>
        <a:ext cx="750930" cy="375465"/>
      </dsp:txXfrm>
    </dsp:sp>
    <dsp:sp modelId="{67011F45-DAE1-4B39-AA1C-E430534A62CB}">
      <dsp:nvSpPr>
        <dsp:cNvPr id="0" name=""/>
        <dsp:cNvSpPr/>
      </dsp:nvSpPr>
      <dsp:spPr>
        <a:xfrm>
          <a:off x="1098661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писок активных</a:t>
          </a:r>
        </a:p>
      </dsp:txBody>
      <dsp:txXfrm>
        <a:off x="1098661" y="1436040"/>
        <a:ext cx="750930" cy="375465"/>
      </dsp:txXfrm>
    </dsp:sp>
    <dsp:sp modelId="{B679CABE-823A-4A27-BBB2-982AB57E4692}">
      <dsp:nvSpPr>
        <dsp:cNvPr id="0" name=""/>
        <dsp:cNvSpPr/>
      </dsp:nvSpPr>
      <dsp:spPr>
        <a:xfrm>
          <a:off x="1819554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 Выручка по официантам</a:t>
          </a:r>
        </a:p>
      </dsp:txBody>
      <dsp:txXfrm>
        <a:off x="1819554" y="902879"/>
        <a:ext cx="750930" cy="375465"/>
      </dsp:txXfrm>
    </dsp:sp>
    <dsp:sp modelId="{6267668A-960F-4764-8CC0-DFA0CE721127}">
      <dsp:nvSpPr>
        <dsp:cNvPr id="0" name=""/>
        <dsp:cNvSpPr/>
      </dsp:nvSpPr>
      <dsp:spPr>
        <a:xfrm>
          <a:off x="2007287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писок полученной выручки от работников</a:t>
          </a:r>
        </a:p>
      </dsp:txBody>
      <dsp:txXfrm>
        <a:off x="2007287" y="1436040"/>
        <a:ext cx="750930" cy="375465"/>
      </dsp:txXfrm>
    </dsp:sp>
    <dsp:sp modelId="{A4DCC49F-9F23-4371-AB93-B34EC7F8CE9E}">
      <dsp:nvSpPr>
        <dsp:cNvPr id="0" name=""/>
        <dsp:cNvSpPr/>
      </dsp:nvSpPr>
      <dsp:spPr>
        <a:xfrm>
          <a:off x="2728181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толы с открытыми заказами</a:t>
          </a:r>
        </a:p>
      </dsp:txBody>
      <dsp:txXfrm>
        <a:off x="2728181" y="902879"/>
        <a:ext cx="750930" cy="375465"/>
      </dsp:txXfrm>
    </dsp:sp>
    <dsp:sp modelId="{DA2D66A8-5D5A-4C4A-B9EE-E4FC616FE141}">
      <dsp:nvSpPr>
        <dsp:cNvPr id="0" name=""/>
        <dsp:cNvSpPr/>
      </dsp:nvSpPr>
      <dsp:spPr>
        <a:xfrm>
          <a:off x="2915914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писок столов</a:t>
          </a:r>
        </a:p>
      </dsp:txBody>
      <dsp:txXfrm>
        <a:off x="2915914" y="1436040"/>
        <a:ext cx="750930" cy="375465"/>
      </dsp:txXfrm>
    </dsp:sp>
    <dsp:sp modelId="{CFF3B1BA-F267-45FE-B272-8D51787EF1C5}">
      <dsp:nvSpPr>
        <dsp:cNvPr id="0" name=""/>
        <dsp:cNvSpPr/>
      </dsp:nvSpPr>
      <dsp:spPr>
        <a:xfrm>
          <a:off x="3636807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топ лист</a:t>
          </a:r>
        </a:p>
      </dsp:txBody>
      <dsp:txXfrm>
        <a:off x="3636807" y="902879"/>
        <a:ext cx="750930" cy="375465"/>
      </dsp:txXfrm>
    </dsp:sp>
    <dsp:sp modelId="{1CD29676-5645-4D14-BDD7-2D9DF520D1A1}">
      <dsp:nvSpPr>
        <dsp:cNvPr id="0" name=""/>
        <dsp:cNvSpPr/>
      </dsp:nvSpPr>
      <dsp:spPr>
        <a:xfrm>
          <a:off x="3824540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писок блюд</a:t>
          </a:r>
        </a:p>
      </dsp:txBody>
      <dsp:txXfrm>
        <a:off x="3824540" y="1436040"/>
        <a:ext cx="750930" cy="375465"/>
      </dsp:txXfrm>
    </dsp:sp>
    <dsp:sp modelId="{6913FF24-1D13-4F6E-9D36-5F58BCB52F97}">
      <dsp:nvSpPr>
        <dsp:cNvPr id="0" name=""/>
        <dsp:cNvSpPr/>
      </dsp:nvSpPr>
      <dsp:spPr>
        <a:xfrm>
          <a:off x="4545434" y="902879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Рейтинг блюд</a:t>
          </a:r>
        </a:p>
      </dsp:txBody>
      <dsp:txXfrm>
        <a:off x="4545434" y="902879"/>
        <a:ext cx="750930" cy="375465"/>
      </dsp:txXfrm>
    </dsp:sp>
    <dsp:sp modelId="{CC71753C-8E3D-4631-8295-79560AC10F6A}">
      <dsp:nvSpPr>
        <dsp:cNvPr id="0" name=""/>
        <dsp:cNvSpPr/>
      </dsp:nvSpPr>
      <dsp:spPr>
        <a:xfrm>
          <a:off x="4733166" y="1436040"/>
          <a:ext cx="750930" cy="37546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ts val="0"/>
            </a:spcAft>
            <a:buNone/>
          </a:pPr>
          <a:r>
            <a:rPr lang="ru-RU" sz="600" kern="1200"/>
            <a:t>Список популярных блюд</a:t>
          </a:r>
        </a:p>
      </dsp:txBody>
      <dsp:txXfrm>
        <a:off x="4733166" y="1436040"/>
        <a:ext cx="750930" cy="37546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E2B6D7-5AC2-4F44-947C-D3E181D083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63</Pages>
  <Words>9487</Words>
  <Characters>54077</Characters>
  <Application>Microsoft Office Word</Application>
  <DocSecurity>0</DocSecurity>
  <Lines>450</Lines>
  <Paragraphs>1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3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demar</dc:creator>
  <cp:lastModifiedBy>429195-18</cp:lastModifiedBy>
  <cp:revision>301</cp:revision>
  <cp:lastPrinted>2018-11-15T16:04:00Z</cp:lastPrinted>
  <dcterms:created xsi:type="dcterms:W3CDTF">2019-11-02T10:15:00Z</dcterms:created>
  <dcterms:modified xsi:type="dcterms:W3CDTF">2023-06-06T09:37:00Z</dcterms:modified>
</cp:coreProperties>
</file>